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5D71" w:rsidRDefault="005E6AEC" w:rsidP="00C06469">
      <w:pPr>
        <w:spacing w:line="360" w:lineRule="auto"/>
      </w:pPr>
    </w:p>
    <w:p w:rsidR="00BB7144" w:rsidRDefault="00BB7144" w:rsidP="00495713">
      <w:pPr>
        <w:pStyle w:val="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0" w:name="_Toc436310877"/>
      <w:r>
        <w:rPr>
          <w:rFonts w:hint="eastAsia"/>
        </w:rPr>
        <w:t>ESS部署监控文档</w:t>
      </w:r>
      <w:bookmarkEnd w:id="0"/>
    </w:p>
    <w:p w:rsidR="00957CC0" w:rsidRDefault="00157D19" w:rsidP="00C06469">
      <w:pPr>
        <w:spacing w:line="360" w:lineRule="auto"/>
      </w:pPr>
      <w:r>
        <w:rPr>
          <w:rFonts w:hint="eastAsia"/>
        </w:rPr>
        <w:tab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70128729"/>
        <w:docPartObj>
          <w:docPartGallery w:val="Table of Contents"/>
          <w:docPartUnique/>
        </w:docPartObj>
      </w:sdtPr>
      <w:sdtEndPr/>
      <w:sdtContent>
        <w:p w:rsidR="00957CC0" w:rsidRDefault="00957CC0">
          <w:pPr>
            <w:pStyle w:val="TOC"/>
          </w:pPr>
          <w:r>
            <w:rPr>
              <w:lang w:val="zh-CN"/>
            </w:rPr>
            <w:t>目录</w:t>
          </w:r>
        </w:p>
        <w:p w:rsidR="001C641E" w:rsidRPr="001C641E" w:rsidRDefault="00957CC0">
          <w:pPr>
            <w:pStyle w:val="1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r w:rsidRPr="00030780"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  <w:fldChar w:fldCharType="begin"/>
          </w:r>
          <w:r w:rsidRPr="00030780"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  <w:instrText xml:space="preserve"> TOC \o "1-3" \h \z \u </w:instrText>
          </w:r>
          <w:r w:rsidRPr="00030780"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  <w:fldChar w:fldCharType="separate"/>
          </w:r>
          <w:hyperlink w:anchor="_Toc436310877" w:history="1"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部署监控文档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77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78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弹性伸缩部署简介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78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79" w:history="1">
            <w:r w:rsidR="001C641E" w:rsidRPr="00DF6150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弹性扩张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79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0" w:history="1">
            <w:r w:rsidR="001C641E" w:rsidRPr="00DF6150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弹性收缩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0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1" w:history="1">
            <w:r w:rsidR="001C641E" w:rsidRPr="00DF6150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弹性自愈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1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2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为什么选择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2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4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3" w:history="1"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安装顺序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3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4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4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安装云监控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4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6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5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CS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云监控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5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7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6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负载均衡监控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6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7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KVStroe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云监控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7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3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8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制作镜像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8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5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89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镜像前准备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89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5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0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制作快照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0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18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1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购买，配置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1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2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购买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2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3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创建伸缩组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3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2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4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创建伸缩配置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4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3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5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伸缩规则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5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6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6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定时任务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6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28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7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配置报警任务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7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0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8" w:history="1"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监控查看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8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899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观察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监控页面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899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1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3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900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监控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SLB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900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2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1C641E" w:rsidRPr="001C641E" w:rsidRDefault="005E6AEC">
          <w:pPr>
            <w:pStyle w:val="20"/>
            <w:tabs>
              <w:tab w:val="right" w:leader="dot" w:pos="8296"/>
            </w:tabs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</w:pPr>
          <w:hyperlink w:anchor="_Toc436310901" w:history="1">
            <w:r w:rsidR="001C641E" w:rsidRPr="001C641E">
              <w:rPr>
                <w:rFonts w:ascii="微软雅黑" w:eastAsia="微软雅黑" w:hAnsi="微软雅黑" w:cs="宋体" w:hint="eastAsia"/>
                <w:color w:val="333333"/>
                <w:kern w:val="0"/>
                <w:sz w:val="24"/>
                <w:szCs w:val="24"/>
              </w:rPr>
              <w:t>测试</w:t>
            </w:r>
            <w:r w:rsidR="001C641E" w:rsidRPr="001C641E">
              <w:rPr>
                <w:rFonts w:ascii="微软雅黑" w:eastAsia="微软雅黑" w:hAnsi="微软雅黑" w:cs="宋体"/>
                <w:color w:val="333333"/>
                <w:kern w:val="0"/>
                <w:sz w:val="24"/>
                <w:szCs w:val="24"/>
              </w:rPr>
              <w:t>ESS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ab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begin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instrText xml:space="preserve"> PAGEREF _Toc436310901 \h </w:instrTex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separate"/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t>33</w:t>
            </w:r>
            <w:r w:rsidR="001C641E" w:rsidRPr="001C641E">
              <w:rPr>
                <w:rFonts w:ascii="微软雅黑" w:eastAsia="微软雅黑" w:hAnsi="微软雅黑" w:cs="宋体"/>
                <w:webHidden/>
                <w:color w:val="333333"/>
                <w:kern w:val="0"/>
                <w:sz w:val="24"/>
                <w:szCs w:val="24"/>
              </w:rPr>
              <w:fldChar w:fldCharType="end"/>
            </w:r>
          </w:hyperlink>
        </w:p>
        <w:p w:rsidR="00957CC0" w:rsidRDefault="00957CC0">
          <w:r w:rsidRPr="00030780">
            <w:rPr>
              <w:rFonts w:ascii="微软雅黑" w:eastAsia="微软雅黑" w:hAnsi="微软雅黑" w:cs="宋体"/>
              <w:color w:val="333333"/>
              <w:kern w:val="0"/>
              <w:sz w:val="24"/>
              <w:szCs w:val="24"/>
            </w:rPr>
            <w:fldChar w:fldCharType="end"/>
          </w:r>
        </w:p>
      </w:sdtContent>
    </w:sdt>
    <w:p w:rsidR="00350155" w:rsidRDefault="00350155" w:rsidP="00C06469">
      <w:pPr>
        <w:spacing w:line="360" w:lineRule="auto"/>
      </w:pPr>
    </w:p>
    <w:p w:rsidR="00D065AE" w:rsidRDefault="009067C1" w:rsidP="002D0FC4">
      <w:pPr>
        <w:pStyle w:val="2"/>
      </w:pPr>
      <w:bookmarkStart w:id="1" w:name="_Toc436310878"/>
      <w:r>
        <w:rPr>
          <w:rFonts w:hint="eastAsia"/>
        </w:rPr>
        <w:t>弹性伸缩部署</w:t>
      </w:r>
      <w:r w:rsidR="00D065AE">
        <w:rPr>
          <w:rFonts w:hint="eastAsia"/>
        </w:rPr>
        <w:t>简介</w:t>
      </w:r>
      <w:bookmarkEnd w:id="1"/>
    </w:p>
    <w:p w:rsidR="00B67B99" w:rsidRPr="00030780" w:rsidRDefault="00B67B99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弹性伸缩是根据用户的业务需求和策略，自动调整其弹性计算资源的管理服务。用户根据自己的业务需求自动调整其弹性计算资源，在满足业务需求高峰增长时无缝地增加ECS实例，并在业务需求下降时自动减少ECS实例以节约成本。</w:t>
      </w:r>
    </w:p>
    <w:p w:rsidR="00B67B99" w:rsidRPr="00B67B99" w:rsidRDefault="00B67B99" w:rsidP="00C06469">
      <w:pPr>
        <w:widowControl/>
        <w:shd w:val="clear" w:color="auto" w:fill="FFFFFF"/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rFonts w:ascii="微软雅黑" w:eastAsia="微软雅黑" w:hAnsi="微软雅黑" w:cs="宋体"/>
          <w:noProof/>
          <w:color w:val="333333"/>
          <w:kern w:val="0"/>
          <w:szCs w:val="21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933825" cy="4962525"/>
            <wp:effectExtent l="0" t="0" r="9525" b="9525"/>
            <wp:wrapSquare wrapText="bothSides"/>
            <wp:docPr id="2" name="图片 2" descr="http://docs-aliyun.cn-hangzhou.oss.aliyun-inc.com/cn/ess/0.0.11/assets/pic/1.1.png?Expires=1448415740&amp;OSSAccessKeyId=80kJOHQaA4syuazx&amp;Signature=xr2kao7Owcyd2nzkLvaq/2guU6E%3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ocs-aliyun.cn-hangzhou.oss.aliyun-inc.com/cn/ess/0.0.11/assets/pic/1.1.png?Expires=1448415740&amp;OSSAccessKeyId=80kJOHQaA4syuazx&amp;Signature=xr2kao7Owcyd2nzkLvaq/2guU6E%3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496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3031B">
        <w:rPr>
          <w:rFonts w:ascii="微软雅黑" w:eastAsia="微软雅黑" w:hAnsi="微软雅黑" w:cs="宋体"/>
          <w:color w:val="333333"/>
          <w:kern w:val="0"/>
          <w:szCs w:val="21"/>
        </w:rPr>
        <w:br w:type="textWrapping" w:clear="all"/>
      </w:r>
    </w:p>
    <w:p w:rsidR="0090076B" w:rsidRDefault="0090076B" w:rsidP="00C06469">
      <w:pPr>
        <w:pStyle w:val="3"/>
        <w:shd w:val="clear" w:color="auto" w:fill="FFFFFF"/>
        <w:spacing w:before="540" w:beforeAutospacing="0" w:after="240" w:afterAutospacing="0"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bookmarkStart w:id="2" w:name="_Toc436310879"/>
      <w:r>
        <w:rPr>
          <w:rFonts w:ascii="微软雅黑" w:eastAsia="微软雅黑" w:hAnsi="微软雅黑" w:hint="eastAsia"/>
          <w:color w:val="333333"/>
          <w:sz w:val="24"/>
          <w:szCs w:val="24"/>
        </w:rPr>
        <w:t>弹性扩张</w:t>
      </w:r>
      <w:bookmarkEnd w:id="2"/>
    </w:p>
    <w:p w:rsidR="0090076B" w:rsidRDefault="001F727A" w:rsidP="00C06469">
      <w:pPr>
        <w:pStyle w:val="a5"/>
        <w:shd w:val="clear" w:color="auto" w:fill="FFFFFF"/>
        <w:spacing w:before="150" w:beforeAutospacing="0" w:after="150" w:afterAutospacing="0" w:line="360" w:lineRule="auto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1C85924A" wp14:editId="6CD742E6">
            <wp:extent cx="4067175" cy="23907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76B" w:rsidRDefault="0090076B" w:rsidP="00C06469">
      <w:pPr>
        <w:pStyle w:val="3"/>
        <w:shd w:val="clear" w:color="auto" w:fill="FFFFFF"/>
        <w:spacing w:before="540" w:beforeAutospacing="0" w:after="240" w:afterAutospacing="0"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bookmarkStart w:id="3" w:name="_Toc436310880"/>
      <w:r>
        <w:rPr>
          <w:rFonts w:ascii="微软雅黑" w:eastAsia="微软雅黑" w:hAnsi="微软雅黑" w:hint="eastAsia"/>
          <w:color w:val="333333"/>
          <w:sz w:val="24"/>
          <w:szCs w:val="24"/>
        </w:rPr>
        <w:lastRenderedPageBreak/>
        <w:t>弹性收缩</w:t>
      </w:r>
      <w:bookmarkEnd w:id="3"/>
    </w:p>
    <w:p w:rsidR="0090076B" w:rsidRDefault="00242C79" w:rsidP="00C06469">
      <w:pPr>
        <w:pStyle w:val="a5"/>
        <w:shd w:val="clear" w:color="auto" w:fill="FFFFFF"/>
        <w:spacing w:before="150" w:beforeAutospacing="0" w:after="150" w:afterAutospacing="0" w:line="360" w:lineRule="auto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349B4481" wp14:editId="439FDCB5">
            <wp:extent cx="4038600" cy="2381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76B" w:rsidRDefault="0090076B" w:rsidP="00C06469">
      <w:pPr>
        <w:pStyle w:val="3"/>
        <w:shd w:val="clear" w:color="auto" w:fill="FFFFFF"/>
        <w:spacing w:before="540" w:beforeAutospacing="0" w:after="240" w:afterAutospacing="0" w:line="360" w:lineRule="auto"/>
        <w:rPr>
          <w:rFonts w:ascii="微软雅黑" w:eastAsia="微软雅黑" w:hAnsi="微软雅黑"/>
          <w:color w:val="333333"/>
          <w:sz w:val="24"/>
          <w:szCs w:val="24"/>
        </w:rPr>
      </w:pPr>
      <w:bookmarkStart w:id="4" w:name="_Toc436310881"/>
      <w:r>
        <w:rPr>
          <w:rFonts w:ascii="微软雅黑" w:eastAsia="微软雅黑" w:hAnsi="微软雅黑" w:hint="eastAsia"/>
          <w:color w:val="333333"/>
          <w:sz w:val="24"/>
          <w:szCs w:val="24"/>
        </w:rPr>
        <w:t>弹性自愈</w:t>
      </w:r>
      <w:bookmarkEnd w:id="4"/>
    </w:p>
    <w:p w:rsidR="0090076B" w:rsidRDefault="00406FA9" w:rsidP="00C06469">
      <w:pPr>
        <w:pStyle w:val="a5"/>
        <w:shd w:val="clear" w:color="auto" w:fill="FFFFFF"/>
        <w:spacing w:before="150" w:beforeAutospacing="0" w:line="360" w:lineRule="auto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643F320B" wp14:editId="43547716">
            <wp:extent cx="4152900" cy="24479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112" w:rsidRDefault="002A2044" w:rsidP="002D0FC4">
      <w:pPr>
        <w:pStyle w:val="2"/>
      </w:pPr>
      <w:bookmarkStart w:id="5" w:name="_Toc436310882"/>
      <w:r>
        <w:rPr>
          <w:rFonts w:hint="eastAsia"/>
        </w:rPr>
        <w:t>为什么选择</w:t>
      </w:r>
      <w:r>
        <w:rPr>
          <w:rFonts w:hint="eastAsia"/>
        </w:rPr>
        <w:t>ESS</w:t>
      </w:r>
      <w:bookmarkEnd w:id="5"/>
    </w:p>
    <w:p w:rsidR="00584F50" w:rsidRPr="00030780" w:rsidRDefault="00584F50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弹性伸缩主要可以提供的功能包括：</w:t>
      </w:r>
    </w:p>
    <w:p w:rsidR="00584F50" w:rsidRPr="00030780" w:rsidRDefault="00584F50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根据客户业务需求横向扩展ECS实例的容量，即自动增加和减少ECS实例。</w:t>
      </w:r>
    </w:p>
    <w:p w:rsidR="00584F50" w:rsidRPr="00030780" w:rsidRDefault="00584F50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lastRenderedPageBreak/>
        <w:t>支持SLB负载均衡配置：在增加或减少ECS实例时，自动向SLB实例中添加或移除相应的ECS实例。</w:t>
      </w:r>
    </w:p>
    <w:p w:rsidR="00584F50" w:rsidRPr="00030780" w:rsidRDefault="00584F50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支持RDS访问白名单：在增加或减少ECS实例时，自动向RDS访问白名单中添加或移出该ECS实例的IP。</w:t>
      </w:r>
    </w:p>
    <w:p w:rsidR="002E2968" w:rsidRPr="00030780" w:rsidRDefault="00C47DC9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当前游戏server服务为可分布式</w:t>
      </w:r>
      <w:r w:rsidR="00275D01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部署的长连接服务。</w:t>
      </w:r>
    </w:p>
    <w:p w:rsidR="00BC6D6B" w:rsidRPr="00030780" w:rsidRDefault="00F74456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服务分离性高，对环境依赖较低，可以将服务打入镜像直接启动。</w:t>
      </w:r>
    </w:p>
    <w:p w:rsidR="005275AC" w:rsidRDefault="005275AC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服务不同</w:t>
      </w:r>
      <w:r w:rsidR="00C100DA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时间</w:t>
      </w:r>
      <w:proofErr w:type="gramStart"/>
      <w:r w:rsidR="00C100DA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段访问</w:t>
      </w:r>
      <w:proofErr w:type="gramEnd"/>
      <w:r w:rsidR="00C100DA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量差距较大，如果直接部署大量主机会造成大量的资源浪费，因此非常适合选择</w:t>
      </w:r>
    </w:p>
    <w:p w:rsidR="00D170EE" w:rsidRDefault="00D170EE" w:rsidP="00105825">
      <w:pPr>
        <w:pStyle w:val="2"/>
        <w:rPr>
          <w:rFonts w:hint="eastAsia"/>
        </w:rPr>
      </w:pPr>
      <w:r>
        <w:rPr>
          <w:rFonts w:hint="eastAsia"/>
        </w:rPr>
        <w:t>服务架构图</w:t>
      </w:r>
    </w:p>
    <w:p w:rsidR="00977232" w:rsidRPr="00F65E8F" w:rsidRDefault="00977232" w:rsidP="00F65E8F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65E8F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该服务由于分层较好，因此部署较为简单。</w:t>
      </w:r>
    </w:p>
    <w:p w:rsidR="00977232" w:rsidRPr="00F65E8F" w:rsidRDefault="00977232" w:rsidP="00F65E8F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bookmarkStart w:id="6" w:name="_GoBack"/>
      <w:bookmarkEnd w:id="6"/>
      <w:r w:rsidRPr="00F65E8F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部署的主要架构图为</w:t>
      </w:r>
    </w:p>
    <w:p w:rsidR="00977232" w:rsidRPr="00977232" w:rsidRDefault="00977232" w:rsidP="00977232">
      <w:pPr>
        <w:rPr>
          <w:rFonts w:hint="eastAsia"/>
        </w:rPr>
      </w:pPr>
    </w:p>
    <w:p w:rsidR="0087697D" w:rsidRDefault="006945E6" w:rsidP="0087697D">
      <w:pPr>
        <w:rPr>
          <w:rFonts w:hint="eastAsia"/>
        </w:rPr>
      </w:pPr>
      <w:r>
        <w:object w:dxaOrig="9226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510pt" o:ole="">
            <v:imagedata r:id="rId13" o:title=""/>
          </v:shape>
          <o:OLEObject Type="Embed" ProgID="Visio.Drawing.15" ShapeID="_x0000_i1027" DrawAspect="Content" ObjectID="_1510559890" r:id="rId14"/>
        </w:object>
      </w:r>
    </w:p>
    <w:p w:rsidR="006945E6" w:rsidRPr="00D158D0" w:rsidRDefault="00075355" w:rsidP="0087697D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服务通过SLB进行服务分发,通过ESS</w:t>
      </w:r>
      <w:r w:rsidR="000F2B1F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行</w:t>
      </w:r>
      <w:r w:rsidR="004D77A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弹性ECS主机增减。</w:t>
      </w:r>
      <w:proofErr w:type="spellStart"/>
      <w:r w:rsidR="000947E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VStroe</w:t>
      </w:r>
      <w:proofErr w:type="spellEnd"/>
      <w:r w:rsidR="000947E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作为业务层缓存。</w:t>
      </w:r>
      <w:r w:rsidR="000A32EB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业务逻辑层也部署在ECS主机。</w:t>
      </w:r>
      <w:r w:rsidR="003A656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通过</w:t>
      </w:r>
      <w:proofErr w:type="spellStart"/>
      <w:r w:rsidR="003A656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VStore</w:t>
      </w:r>
      <w:proofErr w:type="spellEnd"/>
      <w:r w:rsidR="003A6561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行数据层缓存，使用RDS</w:t>
      </w:r>
      <w:r w:rsidR="00F87666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作为存储，并</w:t>
      </w:r>
      <w:r w:rsidR="0070116A" w:rsidRPr="00D158D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且实现了读写分离。</w:t>
      </w:r>
    </w:p>
    <w:p w:rsidR="009C4760" w:rsidRDefault="008123A7" w:rsidP="003B3F70">
      <w:pPr>
        <w:pStyle w:val="2"/>
      </w:pPr>
      <w:bookmarkStart w:id="7" w:name="_Toc436310883"/>
      <w:r>
        <w:rPr>
          <w:rFonts w:hint="eastAsia"/>
        </w:rPr>
        <w:t>ESS</w:t>
      </w:r>
      <w:r>
        <w:rPr>
          <w:rFonts w:hint="eastAsia"/>
        </w:rPr>
        <w:t>安装顺序</w:t>
      </w:r>
      <w:bookmarkEnd w:id="7"/>
    </w:p>
    <w:p w:rsidR="00C446A7" w:rsidRPr="00BC6294" w:rsidRDefault="007C6A13" w:rsidP="00C446A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ESS弹性伸缩，需要通过云监控知道</w:t>
      </w:r>
      <w:r w:rsidR="00046F9F"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主机的相关参数，因此ESS是必须要</w:t>
      </w:r>
      <w:proofErr w:type="gramStart"/>
      <w:r w:rsidR="00046F9F"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lastRenderedPageBreak/>
        <w:t>预装云</w:t>
      </w:r>
      <w:proofErr w:type="gramEnd"/>
      <w:r w:rsidR="00046F9F"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监控的。</w:t>
      </w:r>
    </w:p>
    <w:p w:rsidR="00046F9F" w:rsidRPr="00BC6294" w:rsidRDefault="00046F9F" w:rsidP="00C446A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再者，因为ESS是通过增加主机进行伸缩，为了保证服务可以分发到新增的主机，因此一定要安装SLB才能保证ESS正常配置。</w:t>
      </w:r>
    </w:p>
    <w:p w:rsidR="00046F9F" w:rsidRPr="00BC6294" w:rsidRDefault="00046F9F" w:rsidP="00C446A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当前的设定为，新增主机后，主机就需要配置好所需要的环境，并自动正常启动服务脚本，因此需要配置开机启动脚本，并将脚本放到ESS新增ECS的自定义镜像中。</w:t>
      </w:r>
    </w:p>
    <w:p w:rsidR="00D838FF" w:rsidRPr="00BC6294" w:rsidRDefault="00D838FF" w:rsidP="00D838FF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如下图所示安装ESS主要的</w:t>
      </w:r>
      <w:r w:rsidR="00F56F4F"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前期</w:t>
      </w:r>
      <w:r w:rsidR="00D8514A" w:rsidRPr="00BC629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工作如下</w:t>
      </w:r>
    </w:p>
    <w:bookmarkStart w:id="8" w:name="OLE_LINK1"/>
    <w:p w:rsidR="00D8514A" w:rsidRPr="00D8514A" w:rsidRDefault="00D8514A" w:rsidP="00D838FF">
      <w:r>
        <w:object w:dxaOrig="6795" w:dyaOrig="6106">
          <v:shape id="_x0000_i1025" type="#_x0000_t75" style="width:339.75pt;height:305.25pt" o:ole="">
            <v:imagedata r:id="rId15" o:title=""/>
          </v:shape>
          <o:OLEObject Type="Embed" ProgID="Visio.Drawing.15" ShapeID="_x0000_i1025" DrawAspect="Content" ObjectID="_1510559891" r:id="rId16"/>
        </w:object>
      </w:r>
      <w:bookmarkEnd w:id="8"/>
    </w:p>
    <w:p w:rsidR="005B7D6A" w:rsidRPr="005B7D6A" w:rsidRDefault="005B7D6A" w:rsidP="00D838FF"/>
    <w:p w:rsidR="003B3F70" w:rsidRDefault="00006D91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前期工作完成后，ESS的配置内容包括</w:t>
      </w:r>
    </w:p>
    <w:p w:rsidR="00696A60" w:rsidRDefault="00E55869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hint="eastAsia"/>
        </w:rPr>
      </w:pPr>
      <w:r>
        <w:object w:dxaOrig="8385" w:dyaOrig="10650">
          <v:shape id="_x0000_i1026" type="#_x0000_t75" style="width:414.75pt;height:527.25pt" o:ole="">
            <v:imagedata r:id="rId17" o:title=""/>
          </v:shape>
          <o:OLEObject Type="Embed" ProgID="Visio.Drawing.15" ShapeID="_x0000_i1026" DrawAspect="Content" ObjectID="_1510559892" r:id="rId18"/>
        </w:object>
      </w:r>
    </w:p>
    <w:p w:rsidR="00D170EE" w:rsidRDefault="00D170EE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hint="eastAsia"/>
        </w:rPr>
      </w:pPr>
    </w:p>
    <w:p w:rsidR="00D170EE" w:rsidRPr="00030780" w:rsidRDefault="00D170EE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</w:p>
    <w:p w:rsidR="00772374" w:rsidRDefault="00F121BC" w:rsidP="002D0FC4">
      <w:pPr>
        <w:pStyle w:val="2"/>
      </w:pPr>
      <w:bookmarkStart w:id="9" w:name="_Toc436310884"/>
      <w:r>
        <w:rPr>
          <w:rFonts w:hint="eastAsia"/>
        </w:rPr>
        <w:lastRenderedPageBreak/>
        <w:t>安装云监控</w:t>
      </w:r>
      <w:bookmarkEnd w:id="9"/>
    </w:p>
    <w:p w:rsidR="00FF766C" w:rsidRPr="00030780" w:rsidRDefault="00FF766C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SS需要通过云</w:t>
      </w:r>
      <w:proofErr w:type="gramStart"/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监控监控</w:t>
      </w:r>
      <w:proofErr w:type="gramEnd"/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主机性能，</w:t>
      </w:r>
      <w:r w:rsidR="00412CF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通过云监控的相关基础和业务数据判断是否出发弹性报警从而</w:t>
      </w: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变化ECS数量。因此需要现在预装的ECS上安装云监控，并打入镜像文件</w:t>
      </w:r>
      <w:r w:rsidR="001C045F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772374" w:rsidRPr="00030780" w:rsidRDefault="003C0213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因此先进行</w:t>
      </w:r>
      <w:r w:rsidR="00695911"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云监控安装</w:t>
      </w:r>
    </w:p>
    <w:p w:rsidR="007D2D33" w:rsidRPr="00030780" w:rsidRDefault="007D2D33" w:rsidP="0003078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3078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入云监控主界面</w:t>
      </w:r>
    </w:p>
    <w:p w:rsidR="00B67406" w:rsidRDefault="00672572" w:rsidP="002D0FC4">
      <w:pPr>
        <w:pStyle w:val="3"/>
      </w:pPr>
      <w:bookmarkStart w:id="10" w:name="_Toc436310885"/>
      <w:r>
        <w:rPr>
          <w:rFonts w:hint="eastAsia"/>
        </w:rPr>
        <w:t>配置ECS云监控</w:t>
      </w:r>
      <w:bookmarkEnd w:id="10"/>
      <w:r w:rsidR="00EF698E">
        <w:tab/>
      </w:r>
    </w:p>
    <w:p w:rsidR="00EF698E" w:rsidRPr="00E41E37" w:rsidRDefault="00EF698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管理控制台 选择</w:t>
      </w:r>
      <w:proofErr w:type="gramStart"/>
      <w:r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云服务</w:t>
      </w:r>
      <w:proofErr w:type="gramEnd"/>
      <w:r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监控</w:t>
      </w:r>
      <w:r w:rsidR="00066D79"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</w:t>
      </w:r>
      <w:proofErr w:type="gramStart"/>
      <w:r w:rsidR="00066D79"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云</w:t>
      </w:r>
      <w:proofErr w:type="gramEnd"/>
      <w:r w:rsidR="00066D79" w:rsidRPr="00E41E3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服务器ECS</w:t>
      </w:r>
    </w:p>
    <w:p w:rsidR="000A2177" w:rsidRDefault="000A2177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59DFCA4F" wp14:editId="79612771">
            <wp:extent cx="5274310" cy="436351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D2E" w:rsidRDefault="00773D2E" w:rsidP="002D0FC4">
      <w:pPr>
        <w:pStyle w:val="4"/>
      </w:pPr>
      <w:r>
        <w:rPr>
          <w:rFonts w:hint="eastAsia"/>
        </w:rPr>
        <w:lastRenderedPageBreak/>
        <w:t>选择</w:t>
      </w:r>
      <w:proofErr w:type="spellStart"/>
      <w:r>
        <w:rPr>
          <w:rFonts w:hint="eastAsia"/>
        </w:rPr>
        <w:t>ecs</w:t>
      </w:r>
      <w:proofErr w:type="spellEnd"/>
      <w:r>
        <w:rPr>
          <w:rFonts w:hint="eastAsia"/>
        </w:rPr>
        <w:t>主机</w:t>
      </w:r>
    </w:p>
    <w:p w:rsidR="009A7808" w:rsidRPr="005039BE" w:rsidRDefault="009A7808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自己需要已经配置好的ECS主机</w:t>
      </w:r>
    </w:p>
    <w:p w:rsidR="00C21A96" w:rsidRDefault="00C21A9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1F3305BA" wp14:editId="036F64CD">
            <wp:extent cx="5274310" cy="12611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187" w:rsidRDefault="007C7187" w:rsidP="002D0FC4">
      <w:pPr>
        <w:pStyle w:val="4"/>
      </w:pPr>
      <w:r>
        <w:rPr>
          <w:rFonts w:hint="eastAsia"/>
        </w:rPr>
        <w:t>配置报警规则</w:t>
      </w:r>
    </w:p>
    <w:p w:rsidR="0088773A" w:rsidRPr="005039BE" w:rsidRDefault="0005631A" w:rsidP="00602F28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根据自己的需求配置报警</w:t>
      </w:r>
      <w:r w:rsidR="00A13DF3"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规则</w:t>
      </w:r>
    </w:p>
    <w:p w:rsidR="0098215F" w:rsidRDefault="00DD4634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637AB0BC" wp14:editId="74DB1933">
            <wp:extent cx="5274310" cy="1034107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DC8" w:rsidRPr="005039BE" w:rsidRDefault="00DD4634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当前没有任何报警规则，增加一个</w:t>
      </w:r>
    </w:p>
    <w:p w:rsidR="00C20458" w:rsidRDefault="00C20458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监控类型并填写阀值</w:t>
      </w:r>
    </w:p>
    <w:p w:rsidR="006E2170" w:rsidRDefault="006E2170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云监控的类型包括</w:t>
      </w:r>
    </w:p>
    <w:p w:rsidR="002B30EA" w:rsidRDefault="002B30E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173D788" wp14:editId="1420562C">
            <wp:extent cx="4152900" cy="234315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0EA" w:rsidRP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B30E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lastRenderedPageBreak/>
        <w:t>CPU使用率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平均使用率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平和负载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磁盘IO读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磁盘IO写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磁盘使用率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入流量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出流量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TCP连接数</w:t>
      </w:r>
    </w:p>
    <w:p w:rsid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程总数</w:t>
      </w:r>
    </w:p>
    <w:p w:rsidR="002B30EA" w:rsidRPr="002B30EA" w:rsidRDefault="002B30EA" w:rsidP="002B30EA">
      <w:pPr>
        <w:pStyle w:val="a8"/>
        <w:widowControl/>
        <w:numPr>
          <w:ilvl w:val="0"/>
          <w:numId w:val="2"/>
        </w:numPr>
        <w:shd w:val="clear" w:color="auto" w:fill="FFFFFF"/>
        <w:tabs>
          <w:tab w:val="left" w:pos="2895"/>
        </w:tabs>
        <w:spacing w:before="150" w:after="150" w:line="360" w:lineRule="auto"/>
        <w:ind w:firstLineChars="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程数</w:t>
      </w:r>
    </w:p>
    <w:p w:rsidR="00496ECA" w:rsidRPr="005039BE" w:rsidRDefault="00496EC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当前服务是一个长连接服务因此，我暂定监控TCP连接数，</w:t>
      </w:r>
    </w:p>
    <w:p w:rsidR="00496ECA" w:rsidRPr="005039BE" w:rsidRDefault="00496EC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实际监控可根据自己的要求自己确定</w:t>
      </w:r>
    </w:p>
    <w:p w:rsidR="00405D7E" w:rsidRDefault="00405D7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039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最右侧的报警规则</w:t>
      </w:r>
    </w:p>
    <w:p w:rsidR="0094076A" w:rsidRPr="00347CC6" w:rsidRDefault="0094076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347CC6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：云监控的规则，主要是监控使用，跟ESS的弹性伸缩规则，不同。不要混淆。这里的监控主要是为了监控服务是否正常，主机是否正常，是否有外部入侵等</w:t>
      </w:r>
    </w:p>
    <w:p w:rsidR="00496ECA" w:rsidRDefault="00496EC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462B1DD" wp14:editId="294E3A56">
            <wp:extent cx="5274310" cy="274825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D7E" w:rsidRPr="00496ECA" w:rsidRDefault="00405D7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920C0EC" wp14:editId="3895E2BE">
            <wp:extent cx="5274310" cy="1764818"/>
            <wp:effectExtent l="0" t="0" r="254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4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5A3" w:rsidRPr="00ED74AC" w:rsidRDefault="00405D7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下一步</w:t>
      </w:r>
    </w:p>
    <w:p w:rsidR="006C59E6" w:rsidRDefault="006C59E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69287806" wp14:editId="509178B0">
            <wp:extent cx="5274310" cy="261701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9E6" w:rsidRPr="00ED74AC" w:rsidRDefault="006C59E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重复次数和报警联系人</w:t>
      </w:r>
    </w:p>
    <w:p w:rsidR="006C59E6" w:rsidRDefault="006C59E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77CFD119" wp14:editId="7A95B220">
            <wp:extent cx="5274310" cy="261701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9E6" w:rsidRPr="00ED74AC" w:rsidRDefault="006C59E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，当前ECS的这条监控配置完成。</w:t>
      </w:r>
    </w:p>
    <w:p w:rsidR="00CC28D2" w:rsidRDefault="00CC28D2" w:rsidP="008724B4">
      <w:pPr>
        <w:pStyle w:val="3"/>
      </w:pPr>
      <w:bookmarkStart w:id="11" w:name="_Toc436310886"/>
      <w:r>
        <w:rPr>
          <w:rFonts w:hint="eastAsia"/>
        </w:rPr>
        <w:t>配置负载均衡监控</w:t>
      </w:r>
      <w:bookmarkEnd w:id="11"/>
    </w:p>
    <w:p w:rsidR="008A48FC" w:rsidRDefault="00606C1B" w:rsidP="00DD3805">
      <w:pPr>
        <w:pStyle w:val="4"/>
      </w:pPr>
      <w:r>
        <w:rPr>
          <w:rFonts w:hint="eastAsia"/>
        </w:rPr>
        <w:t>选择云监控负载均衡</w:t>
      </w:r>
    </w:p>
    <w:p w:rsidR="00E43FCD" w:rsidRPr="00ED74AC" w:rsidRDefault="00E43FCD" w:rsidP="00ED74AC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需要配置的SLB</w:t>
      </w:r>
    </w:p>
    <w:p w:rsidR="00FA0EBE" w:rsidRDefault="00A734A7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5BDF742D" wp14:editId="2678DA9C">
            <wp:extent cx="5274310" cy="1904612"/>
            <wp:effectExtent l="0" t="0" r="254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99A" w:rsidRDefault="0026599A" w:rsidP="00DD3805">
      <w:pPr>
        <w:pStyle w:val="4"/>
      </w:pPr>
      <w:r>
        <w:rPr>
          <w:rFonts w:hint="eastAsia"/>
        </w:rPr>
        <w:t>选择配置监控规则</w:t>
      </w:r>
    </w:p>
    <w:p w:rsidR="00D57F46" w:rsidRPr="00ED74AC" w:rsidRDefault="00D57F46" w:rsidP="0040360E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按照当前自己的业务需求配置SLB的监控规则</w:t>
      </w:r>
    </w:p>
    <w:p w:rsidR="0026599A" w:rsidRDefault="00A734A7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5675A9B" wp14:editId="690BAE2B">
            <wp:extent cx="5274310" cy="1805108"/>
            <wp:effectExtent l="0" t="0" r="254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4A7" w:rsidRPr="00ED74AC" w:rsidRDefault="00C2717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报警规则</w:t>
      </w:r>
    </w:p>
    <w:p w:rsidR="00A26102" w:rsidRDefault="00A2610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noProof/>
        </w:rPr>
      </w:pPr>
    </w:p>
    <w:p w:rsidR="00C27176" w:rsidRDefault="00A2610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00259ADD" wp14:editId="3DB2D1B3">
            <wp:extent cx="5181600" cy="21336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4A7" w:rsidRPr="00ED74AC" w:rsidRDefault="00A2610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添加报警规则</w:t>
      </w:r>
    </w:p>
    <w:p w:rsidR="00FF5AD0" w:rsidRPr="00ED74AC" w:rsidRDefault="00FF5AD0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配置监控项、统计方式、阀值、端口、</w:t>
      </w:r>
    </w:p>
    <w:p w:rsidR="008C2EFC" w:rsidRDefault="00FF5AD0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10238976" wp14:editId="3E5D3608">
            <wp:extent cx="5274310" cy="1404041"/>
            <wp:effectExtent l="0" t="0" r="254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4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C1B" w:rsidRPr="00ED74AC" w:rsidRDefault="00B66624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下一步</w:t>
      </w:r>
      <w:r w:rsidR="00E57D49"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配置</w:t>
      </w:r>
      <w:r w:rsidR="00D00BDC"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规则和</w:t>
      </w:r>
      <w:r w:rsidR="00E57D49"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通知方式</w:t>
      </w:r>
    </w:p>
    <w:p w:rsidR="00E57D49" w:rsidRDefault="008B43D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8EE934C" wp14:editId="13957B8A">
            <wp:extent cx="5274310" cy="2525442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3DA" w:rsidRDefault="008B43D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D74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即可。</w:t>
      </w:r>
    </w:p>
    <w:p w:rsidR="00F202FA" w:rsidRPr="00ED74AC" w:rsidRDefault="00F202F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SLB云监控配置完成</w:t>
      </w:r>
    </w:p>
    <w:p w:rsidR="002632E9" w:rsidRDefault="002632E9" w:rsidP="00510EDD">
      <w:pPr>
        <w:pStyle w:val="3"/>
      </w:pPr>
      <w:bookmarkStart w:id="12" w:name="_Toc436310887"/>
      <w:r w:rsidRPr="00ED74AC">
        <w:rPr>
          <w:rFonts w:hint="eastAsia"/>
        </w:rPr>
        <w:t>配置</w:t>
      </w:r>
      <w:proofErr w:type="spellStart"/>
      <w:r w:rsidRPr="00ED74AC">
        <w:rPr>
          <w:rFonts w:hint="eastAsia"/>
        </w:rPr>
        <w:t>KVStroe</w:t>
      </w:r>
      <w:proofErr w:type="spellEnd"/>
      <w:r w:rsidRPr="00ED74AC">
        <w:rPr>
          <w:rFonts w:hint="eastAsia"/>
        </w:rPr>
        <w:t>云监控</w:t>
      </w:r>
      <w:bookmarkEnd w:id="12"/>
    </w:p>
    <w:p w:rsidR="003E14E8" w:rsidRPr="003E14E8" w:rsidRDefault="003E14E8" w:rsidP="00D44E91">
      <w:pPr>
        <w:pStyle w:val="4"/>
      </w:pPr>
      <w:r>
        <w:rPr>
          <w:rFonts w:hint="eastAsia"/>
        </w:rPr>
        <w:t>选择</w:t>
      </w:r>
      <w:proofErr w:type="spellStart"/>
      <w:r>
        <w:rPr>
          <w:rFonts w:hint="eastAsia"/>
        </w:rPr>
        <w:t>kv</w:t>
      </w:r>
      <w:proofErr w:type="spellEnd"/>
      <w:r>
        <w:rPr>
          <w:rFonts w:hint="eastAsia"/>
        </w:rPr>
        <w:t>库</w:t>
      </w:r>
    </w:p>
    <w:p w:rsidR="00A1398E" w:rsidRDefault="00602D3B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68B1280F" wp14:editId="6F5AB9DD">
            <wp:extent cx="5274310" cy="2452798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2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2AB" w:rsidRDefault="009712AB" w:rsidP="00D44E91">
      <w:pPr>
        <w:pStyle w:val="4"/>
      </w:pPr>
      <w:r>
        <w:rPr>
          <w:rFonts w:hint="eastAsia"/>
        </w:rPr>
        <w:t>配置报警规则</w:t>
      </w:r>
    </w:p>
    <w:p w:rsidR="001A3E75" w:rsidRPr="00F202FA" w:rsidRDefault="001A3E75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</w:t>
      </w:r>
      <w:r w:rsidR="00D908A4"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要用的</w:t>
      </w:r>
      <w:proofErr w:type="spellStart"/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v</w:t>
      </w:r>
      <w:proofErr w:type="spellEnd"/>
      <w:proofErr w:type="gramStart"/>
      <w:r w:rsidR="00D908A4"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库并配置</w:t>
      </w:r>
      <w:proofErr w:type="gramEnd"/>
      <w:r w:rsidR="00D908A4"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报警规则</w:t>
      </w:r>
    </w:p>
    <w:p w:rsidR="009C571C" w:rsidRDefault="009C571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6993B24" wp14:editId="3F7E7E43">
            <wp:extent cx="5274310" cy="1293549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B71" w:rsidRPr="00F202FA" w:rsidRDefault="00DA5CA5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报警规则，增加监控</w:t>
      </w:r>
    </w:p>
    <w:p w:rsidR="00DA5CA5" w:rsidRDefault="00DA5CA5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72BEB44B" wp14:editId="191786ED">
            <wp:extent cx="4695825" cy="20002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83" w:rsidRPr="00F202FA" w:rsidRDefault="00937683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这里，进行具体监控</w:t>
      </w:r>
      <w:r w:rsidR="00860691"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配置</w:t>
      </w:r>
    </w:p>
    <w:p w:rsidR="00172D8F" w:rsidRPr="006C7D27" w:rsidRDefault="00172D8F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配置监控项，统计周期，统计方法</w:t>
      </w:r>
    </w:p>
    <w:p w:rsidR="003731C3" w:rsidRDefault="00FC280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69FF84E" wp14:editId="3205A9BE">
            <wp:extent cx="5274310" cy="2283093"/>
            <wp:effectExtent l="0" t="0" r="2540" b="317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83" w:rsidRPr="00F202FA" w:rsidRDefault="00172D8F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下一步</w:t>
      </w:r>
      <w:r w:rsidR="00341ED2" w:rsidRPr="00F202F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配置报警规则</w:t>
      </w:r>
    </w:p>
    <w:p w:rsidR="00341ED2" w:rsidRDefault="00341ED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E4DBCF6" wp14:editId="2756E22A">
            <wp:extent cx="5274310" cy="2779390"/>
            <wp:effectExtent l="0" t="0" r="254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ED2" w:rsidRPr="00D41F5D" w:rsidRDefault="00341ED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，</w:t>
      </w:r>
      <w:proofErr w:type="spellStart"/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VStroe</w:t>
      </w:r>
      <w:proofErr w:type="spellEnd"/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云监控配置完成</w:t>
      </w:r>
    </w:p>
    <w:p w:rsidR="00AE3BEC" w:rsidRDefault="00685E1A" w:rsidP="00455DEE">
      <w:pPr>
        <w:pStyle w:val="2"/>
      </w:pPr>
      <w:bookmarkStart w:id="13" w:name="_Toc436310888"/>
      <w:r>
        <w:rPr>
          <w:rFonts w:hint="eastAsia"/>
        </w:rPr>
        <w:t>制作镜像</w:t>
      </w:r>
      <w:bookmarkEnd w:id="13"/>
    </w:p>
    <w:p w:rsidR="00596576" w:rsidRDefault="00805228" w:rsidP="00596576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D3E9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在弹性伸缩部署中，最重要的最希望看的就是要ECS主机开机后，服务各种环境已经安装配置完成、据硬盘挂好，需要的数据完全copy过去。服务已经按照自己的个性要求完全启动，并且可以正常使用。</w:t>
      </w:r>
      <w:r w:rsidR="00552E1A" w:rsidRPr="002D3E9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只有这样才</w:t>
      </w:r>
      <w:r w:rsidRPr="002D3E9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能实现完全没有人工干预就将服务扩容缩容，因此，我们需要完成下面的工作</w:t>
      </w:r>
    </w:p>
    <w:p w:rsidR="00742ADD" w:rsidRDefault="00742ADD" w:rsidP="00596576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1.开机后自动挂载我们的数据硬盘（如果有）</w:t>
      </w:r>
    </w:p>
    <w:p w:rsidR="00742ADD" w:rsidRDefault="00C512B4" w:rsidP="00596576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2</w:t>
      </w:r>
      <w:r w:rsidR="00742AD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.开机自己加载环境，并启动服务脚本</w:t>
      </w:r>
    </w:p>
    <w:p w:rsidR="00C512B4" w:rsidRPr="00C512B4" w:rsidRDefault="00C512B4" w:rsidP="00596576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3.将所有需要的服务、插件、配置环境、自动化脚本打入到一个镜像内。该镜像就是ESS弹性扩容的ESS的安装镜像。</w:t>
      </w:r>
    </w:p>
    <w:p w:rsidR="001218EB" w:rsidRDefault="001218EB" w:rsidP="00E8261C">
      <w:pPr>
        <w:pStyle w:val="3"/>
      </w:pPr>
      <w:bookmarkStart w:id="14" w:name="_Toc436310889"/>
      <w:r>
        <w:rPr>
          <w:rFonts w:hint="eastAsia"/>
        </w:rPr>
        <w:t>镜像前准备</w:t>
      </w:r>
      <w:bookmarkEnd w:id="14"/>
    </w:p>
    <w:p w:rsidR="00AC5A39" w:rsidRPr="001218EB" w:rsidRDefault="00AC5A39" w:rsidP="00257B00">
      <w:pPr>
        <w:pStyle w:val="4"/>
      </w:pPr>
      <w:r>
        <w:rPr>
          <w:rFonts w:hint="eastAsia"/>
        </w:rPr>
        <w:lastRenderedPageBreak/>
        <w:t>脚本自启动设置</w:t>
      </w:r>
    </w:p>
    <w:p w:rsidR="007D7EFC" w:rsidRPr="00D41F5D" w:rsidRDefault="00AE3BE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镜像备份前，需要确定</w:t>
      </w:r>
      <w:r w:rsidR="002279AD"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将我们的服务脚本作为开机启动脚本，只有这样才能保证</w:t>
      </w:r>
      <w:proofErr w:type="spellStart"/>
      <w:r w:rsidR="002279AD"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cs</w:t>
      </w:r>
      <w:proofErr w:type="spellEnd"/>
      <w:r w:rsidR="008E0806"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开机后服务自动启动</w:t>
      </w:r>
    </w:p>
    <w:p w:rsidR="008E5380" w:rsidRPr="00D41F5D" w:rsidRDefault="0098360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打开配置文件</w:t>
      </w:r>
    </w:p>
    <w:p w:rsidR="0098360A" w:rsidRPr="00D41F5D" w:rsidRDefault="0098360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proofErr w:type="gram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vim</w:t>
      </w:r>
      <w:proofErr w:type="gram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 xml:space="preserve"> /</w:t>
      </w:r>
      <w:proofErr w:type="spell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etc</w:t>
      </w:r>
      <w:proofErr w:type="spell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/</w:t>
      </w:r>
      <w:proofErr w:type="spell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rc.local</w:t>
      </w:r>
      <w:proofErr w:type="spellEnd"/>
    </w:p>
    <w:p w:rsidR="00951764" w:rsidRPr="00D41F5D" w:rsidRDefault="0098360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最下增加一行</w:t>
      </w:r>
    </w:p>
    <w:p w:rsidR="0098360A" w:rsidRPr="00D41F5D" w:rsidRDefault="0098360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/bin/</w:t>
      </w:r>
      <w:proofErr w:type="spellStart"/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sh</w:t>
      </w:r>
      <w:proofErr w:type="spellEnd"/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/data/server1/start.sh</w:t>
      </w:r>
    </w:p>
    <w:p w:rsidR="0098360A" w:rsidRDefault="0098360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4B2F32F5" wp14:editId="6CC2C8B4">
            <wp:extent cx="3219450" cy="16573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B20" w:rsidRPr="00D41F5D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需要注意的是，start.sh内需要将执行文件 ，log文件以及命令前全部加上绝对路径</w:t>
      </w:r>
    </w:p>
    <w:p w:rsidR="008C002C" w:rsidRPr="00D41F5D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以start.sh作为参考 </w:t>
      </w:r>
    </w:p>
    <w:p w:rsidR="008C002C" w:rsidRPr="00D41F5D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41F5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文件内容为</w:t>
      </w:r>
    </w:p>
    <w:p w:rsidR="008C002C" w:rsidRPr="00D41F5D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proofErr w:type="gram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#!/</w:t>
      </w:r>
      <w:proofErr w:type="gram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bin/</w:t>
      </w:r>
      <w:proofErr w:type="spell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sh</w:t>
      </w:r>
      <w:proofErr w:type="spellEnd"/>
    </w:p>
    <w:p w:rsidR="008C002C" w:rsidRPr="00D41F5D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proofErr w:type="spellStart"/>
      <w:proofErr w:type="gram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nohup</w:t>
      </w:r>
      <w:proofErr w:type="spellEnd"/>
      <w:proofErr w:type="gram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 xml:space="preserve"> /data/java/jdk1.7.0_25/bin/java  -jar -Xms128m -Xmx768m -</w:t>
      </w:r>
      <w:proofErr w:type="spell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XX:PermSize</w:t>
      </w:r>
      <w:proofErr w:type="spell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=128M -</w:t>
      </w:r>
      <w:proofErr w:type="spellStart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XX:MaxPermSize</w:t>
      </w:r>
      <w:proofErr w:type="spellEnd"/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 xml:space="preserve">=768m  </w:t>
      </w:r>
      <w:r w:rsidRPr="00D41F5D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lastRenderedPageBreak/>
        <w:t>/data/server1/LogicServer-1.0-SNAPSHOT.jar &gt;&gt; /data/logs/gameServer.log 2&gt;&amp;1 &amp;</w:t>
      </w:r>
    </w:p>
    <w:p w:rsidR="008C002C" w:rsidRPr="009D50BE" w:rsidRDefault="00C17D3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9D50BE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:</w:t>
      </w:r>
      <w:r w:rsidR="008C002C" w:rsidRPr="009D50BE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命令和文件必须带有绝对路径，否则shell无法在开机脚本正确执行</w:t>
      </w:r>
    </w:p>
    <w:p w:rsidR="008C002C" w:rsidRDefault="008C002C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079A8A38" wp14:editId="4EB53E51">
            <wp:extent cx="5274310" cy="793588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915" w:rsidRPr="00582747" w:rsidRDefault="009523B6" w:rsidP="00582747">
      <w:pPr>
        <w:pStyle w:val="4"/>
      </w:pPr>
      <w:r>
        <w:rPr>
          <w:rFonts w:hint="eastAsia"/>
        </w:rPr>
        <w:t>磁盘</w:t>
      </w:r>
      <w:r w:rsidR="009D50BE">
        <w:rPr>
          <w:rFonts w:hint="eastAsia"/>
        </w:rPr>
        <w:t>挂载设置</w:t>
      </w:r>
    </w:p>
    <w:p w:rsidR="00780985" w:rsidRPr="009D50BE" w:rsidRDefault="005A219F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在</w:t>
      </w:r>
      <w:proofErr w:type="spell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linux</w:t>
      </w:r>
      <w:proofErr w:type="spellEnd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系统中，数据盘是独立存在，需要挂载的。</w:t>
      </w:r>
      <w:r w:rsidR="00780985"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如果镜像需要将数据盘以及相关文件放到新机中，则需要将挂载信息写到/</w:t>
      </w:r>
      <w:proofErr w:type="spellStart"/>
      <w:r w:rsidR="00780985"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tc</w:t>
      </w:r>
      <w:proofErr w:type="spellEnd"/>
      <w:r w:rsidR="00780985"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/</w:t>
      </w:r>
      <w:proofErr w:type="spellStart"/>
      <w:r w:rsidR="00780985"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fstab</w:t>
      </w:r>
      <w:proofErr w:type="spellEnd"/>
      <w:r w:rsidR="00780985"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的配置文件中</w:t>
      </w:r>
    </w:p>
    <w:p w:rsidR="004C65CD" w:rsidRPr="009D50BE" w:rsidRDefault="004C65C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打开/</w:t>
      </w:r>
      <w:proofErr w:type="spell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tc</w:t>
      </w:r>
      <w:proofErr w:type="spellEnd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/</w:t>
      </w:r>
      <w:proofErr w:type="spell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fstab</w:t>
      </w:r>
      <w:proofErr w:type="spellEnd"/>
    </w:p>
    <w:p w:rsidR="004C65CD" w:rsidRPr="009D50BE" w:rsidRDefault="004C65C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proofErr w:type="gram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vim</w:t>
      </w:r>
      <w:proofErr w:type="gramEnd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/</w:t>
      </w:r>
      <w:proofErr w:type="spell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tc</w:t>
      </w:r>
      <w:proofErr w:type="spellEnd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/</w:t>
      </w:r>
      <w:proofErr w:type="spellStart"/>
      <w:r w:rsidRPr="009D50B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fstab</w:t>
      </w:r>
      <w:proofErr w:type="spellEnd"/>
    </w:p>
    <w:p w:rsidR="004C65CD" w:rsidRDefault="004C65C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Cs w:val="21"/>
        </w:rPr>
      </w:pPr>
      <w:r>
        <w:rPr>
          <w:noProof/>
        </w:rPr>
        <w:drawing>
          <wp:inline distT="0" distB="0" distL="0" distR="0" wp14:anchorId="1A247734" wp14:editId="03FDCE33">
            <wp:extent cx="5274310" cy="654546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5CD" w:rsidRPr="00E03704" w:rsidRDefault="004C65C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按照实际情况将挂载信息写到/</w:t>
      </w:r>
      <w:proofErr w:type="spellStart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tc</w:t>
      </w:r>
      <w:proofErr w:type="spellEnd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、</w:t>
      </w:r>
      <w:proofErr w:type="spellStart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fstab</w:t>
      </w:r>
      <w:proofErr w:type="spellEnd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中</w:t>
      </w:r>
    </w:p>
    <w:p w:rsidR="0005354E" w:rsidRPr="00E03704" w:rsidRDefault="0005354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第一列表示磁盘位置</w:t>
      </w:r>
    </w:p>
    <w:p w:rsidR="0005354E" w:rsidRPr="00E03704" w:rsidRDefault="0005354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第二列表示磁盘挂接的目录</w:t>
      </w:r>
    </w:p>
    <w:p w:rsidR="0005354E" w:rsidRPr="00E03704" w:rsidRDefault="0005354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第三列表示分区方式</w:t>
      </w:r>
    </w:p>
    <w:p w:rsidR="0005354E" w:rsidRPr="00E03704" w:rsidRDefault="0005354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第四列表</w:t>
      </w:r>
      <w:proofErr w:type="gramStart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示是否</w:t>
      </w:r>
      <w:proofErr w:type="gramEnd"/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开机加载</w:t>
      </w:r>
    </w:p>
    <w:p w:rsidR="005742FE" w:rsidRPr="00E03704" w:rsidRDefault="005742F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修改完成后，保存文件</w:t>
      </w:r>
      <w:r w:rsidR="000D3BBD" w:rsidRPr="00E037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891C05" w:rsidRPr="009C1D42" w:rsidRDefault="000D3BB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9C1D42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lastRenderedPageBreak/>
        <w:t>注意：到时候ESS新增的ECS的主机中的磁盘位置一定要与该配置一致，即数据</w:t>
      </w:r>
      <w:proofErr w:type="gramStart"/>
      <w:r w:rsidRPr="009C1D42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盘位置</w:t>
      </w:r>
      <w:proofErr w:type="gramEnd"/>
      <w:r w:rsidRPr="009C1D42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一定要是/dev/</w:t>
      </w:r>
      <w:proofErr w:type="spellStart"/>
      <w:r w:rsidRPr="009C1D42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xvdb</w:t>
      </w:r>
      <w:proofErr w:type="spellEnd"/>
      <w:r w:rsidRPr="009C1D42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,注意一定，否则镜像将无法使用</w:t>
      </w:r>
    </w:p>
    <w:p w:rsidR="00FA0EBE" w:rsidRDefault="00E65093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210B9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O</w:t>
      </w:r>
      <w:r w:rsidRPr="008210B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 脚本</w:t>
      </w:r>
      <w:r w:rsidR="0068137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以及环境</w:t>
      </w:r>
      <w:r w:rsidRPr="008210B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准备完毕开始进行</w:t>
      </w:r>
      <w:r w:rsidR="00CB796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快照制作。</w:t>
      </w:r>
    </w:p>
    <w:p w:rsidR="0032553B" w:rsidRDefault="0032553B" w:rsidP="005F3F02">
      <w:pPr>
        <w:pStyle w:val="3"/>
      </w:pPr>
      <w:bookmarkStart w:id="15" w:name="_Toc436310890"/>
      <w:r>
        <w:rPr>
          <w:rFonts w:hint="eastAsia"/>
        </w:rPr>
        <w:t>制作快照</w:t>
      </w:r>
      <w:bookmarkEnd w:id="15"/>
    </w:p>
    <w:p w:rsidR="00C4096A" w:rsidRPr="00DF7036" w:rsidRDefault="00C4096A" w:rsidP="000F1BFB">
      <w:pPr>
        <w:pStyle w:val="4"/>
      </w:pPr>
      <w:r w:rsidRPr="00DF7036">
        <w:rPr>
          <w:rFonts w:hint="eastAsia"/>
        </w:rPr>
        <w:t>选择主机</w:t>
      </w:r>
    </w:p>
    <w:p w:rsidR="00483051" w:rsidRPr="008210B9" w:rsidRDefault="007B07EA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210B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</w:t>
      </w:r>
      <w:r w:rsidR="004D0FF7" w:rsidRPr="008210B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需要镜像的主机</w:t>
      </w:r>
      <w:r w:rsidR="00297446" w:rsidRPr="008210B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选择本实例磁盘</w:t>
      </w:r>
    </w:p>
    <w:p w:rsidR="00297446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ADC38DE" wp14:editId="2D7E7B49">
            <wp:extent cx="5274310" cy="2377713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A00" w:rsidRDefault="00CA3A00" w:rsidP="008B048D">
      <w:pPr>
        <w:pStyle w:val="4"/>
      </w:pPr>
      <w:r>
        <w:rPr>
          <w:rFonts w:hint="eastAsia"/>
        </w:rPr>
        <w:t>制作快照</w:t>
      </w:r>
    </w:p>
    <w:p w:rsidR="00483051" w:rsidRPr="001265BF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1265BF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看最右侧，增加磁盘快照</w:t>
      </w:r>
    </w:p>
    <w:p w:rsidR="00297446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684C62CE" wp14:editId="55775705">
            <wp:extent cx="5274310" cy="858296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446" w:rsidRPr="002248CB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248C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创建</w:t>
      </w:r>
      <w:r w:rsidR="00B35FEF" w:rsidRPr="002248C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系统盘</w:t>
      </w:r>
      <w:r w:rsidRPr="002248C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快照</w:t>
      </w:r>
    </w:p>
    <w:p w:rsidR="00D05196" w:rsidRDefault="00D0519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5E524104" wp14:editId="14952D5E">
            <wp:extent cx="5274310" cy="3096215"/>
            <wp:effectExtent l="0" t="0" r="254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196" w:rsidRPr="00D0128B" w:rsidRDefault="00D0519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D0128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，生成快照</w:t>
      </w:r>
    </w:p>
    <w:p w:rsidR="00557ABE" w:rsidRDefault="00557AB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9FA2CBD" wp14:editId="4D933456">
            <wp:extent cx="5274310" cy="66722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446" w:rsidRPr="00C07B55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C07B5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入快照页面</w:t>
      </w:r>
    </w:p>
    <w:p w:rsidR="00297446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234BB3BE" wp14:editId="2A3B341A">
            <wp:extent cx="5274310" cy="1118349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051" w:rsidRPr="005322B1" w:rsidRDefault="002974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322B1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等进度100%后表示快照已经创建完毕</w:t>
      </w:r>
    </w:p>
    <w:p w:rsidR="004C1C46" w:rsidRDefault="004C1C4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9B7FBF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，由于当前</w:t>
      </w:r>
      <w:proofErr w:type="gramStart"/>
      <w:r w:rsidRPr="009B7FBF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部署中系统盘</w:t>
      </w:r>
      <w:proofErr w:type="gramEnd"/>
      <w:r w:rsidRPr="009B7FBF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和数据盘都需要迁移到新的ECS主机，因此，数据盘也需要做一份同样的快照</w:t>
      </w:r>
    </w:p>
    <w:p w:rsidR="00DB4309" w:rsidRPr="009B7FBF" w:rsidRDefault="00DB4309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</w:p>
    <w:p w:rsidR="007D0261" w:rsidRDefault="00AA07B9" w:rsidP="00285FA4">
      <w:pPr>
        <w:pStyle w:val="4"/>
      </w:pPr>
      <w:r w:rsidRPr="009B7FBF">
        <w:rPr>
          <w:rFonts w:hint="eastAsia"/>
        </w:rPr>
        <w:lastRenderedPageBreak/>
        <w:t>创建镜像</w:t>
      </w:r>
    </w:p>
    <w:p w:rsidR="00D817F4" w:rsidRPr="00CE0570" w:rsidRDefault="00D817F4" w:rsidP="00CE057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CE057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镜像</w:t>
      </w:r>
    </w:p>
    <w:p w:rsidR="00C54FB0" w:rsidRPr="00253D1E" w:rsidRDefault="00344C33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53D1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快照生成完毕后，将</w:t>
      </w:r>
      <w:r w:rsidR="00A96AB1" w:rsidRPr="00253D1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系统</w:t>
      </w:r>
      <w:r w:rsidR="00C54FB0" w:rsidRPr="00253D1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快照创建为镜像</w:t>
      </w:r>
    </w:p>
    <w:p w:rsidR="00AA07B9" w:rsidRDefault="00AA07B9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C4A8623" wp14:editId="1208CB81">
            <wp:extent cx="5274310" cy="564669"/>
            <wp:effectExtent l="0" t="0" r="254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4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32E" w:rsidRPr="00253D1E" w:rsidRDefault="0054632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53D1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创建自定义镜像</w:t>
      </w:r>
    </w:p>
    <w:p w:rsidR="00C54FB0" w:rsidRDefault="0054632E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7673BEB8" wp14:editId="51689526">
            <wp:extent cx="5274310" cy="3753062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3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8FD" w:rsidRPr="00017D40" w:rsidRDefault="00D118FD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17D4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创建镜像</w:t>
      </w:r>
    </w:p>
    <w:p w:rsidR="00E9045F" w:rsidRPr="00017D40" w:rsidRDefault="0057639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17D4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左侧镜像</w:t>
      </w:r>
      <w:r w:rsidR="00FB22C2" w:rsidRPr="00017D4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查看进度</w:t>
      </w:r>
    </w:p>
    <w:p w:rsidR="00576392" w:rsidRDefault="00576392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342EB9D5" wp14:editId="7F9BF0D9">
            <wp:extent cx="5274310" cy="213841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2C2" w:rsidRPr="001F0883" w:rsidRDefault="005811B6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1F0883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拉到右侧</w:t>
      </w:r>
    </w:p>
    <w:p w:rsidR="00925918" w:rsidRDefault="00925918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1C73B82F" wp14:editId="1E6DA696">
            <wp:extent cx="5274310" cy="2377713"/>
            <wp:effectExtent l="0" t="0" r="254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5EC" w:rsidRDefault="00B75643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1F0883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镜像创建完毕</w:t>
      </w:r>
    </w:p>
    <w:p w:rsidR="00394545" w:rsidRPr="001F0883" w:rsidRDefault="00394545" w:rsidP="00C06469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</w:p>
    <w:p w:rsidR="006B6F37" w:rsidRDefault="00A57D95" w:rsidP="00711E4C">
      <w:pPr>
        <w:pStyle w:val="2"/>
      </w:pPr>
      <w:bookmarkStart w:id="16" w:name="_Toc436310891"/>
      <w:r w:rsidRPr="001F0883">
        <w:rPr>
          <w:rFonts w:hint="eastAsia"/>
        </w:rPr>
        <w:t>购买</w:t>
      </w:r>
      <w:r w:rsidR="00957641" w:rsidRPr="001F0883">
        <w:rPr>
          <w:rFonts w:hint="eastAsia"/>
        </w:rPr>
        <w:t>，配置</w:t>
      </w:r>
      <w:r w:rsidRPr="001F0883">
        <w:rPr>
          <w:rFonts w:hint="eastAsia"/>
        </w:rPr>
        <w:t>ESS</w:t>
      </w:r>
      <w:bookmarkEnd w:id="16"/>
    </w:p>
    <w:p w:rsidR="0083798E" w:rsidRPr="0083798E" w:rsidRDefault="0083798E" w:rsidP="00CD15A5">
      <w:pPr>
        <w:pStyle w:val="3"/>
      </w:pPr>
      <w:bookmarkStart w:id="17" w:name="_Toc436310892"/>
      <w:r>
        <w:rPr>
          <w:rFonts w:hint="eastAsia"/>
        </w:rPr>
        <w:t>购买ESS</w:t>
      </w:r>
      <w:bookmarkEnd w:id="17"/>
    </w:p>
    <w:p w:rsidR="00EA366E" w:rsidRPr="001F0883" w:rsidRDefault="00876041" w:rsidP="001F0883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1F0883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登陆成功后点击产品与服务</w:t>
      </w:r>
      <w:r w:rsidR="00132BA4" w:rsidRPr="001F0883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选择弹性伸缩</w:t>
      </w:r>
    </w:p>
    <w:p w:rsidR="00346C90" w:rsidRPr="00B67B99" w:rsidRDefault="00132BA4" w:rsidP="00C06469">
      <w:pPr>
        <w:widowControl/>
        <w:shd w:val="clear" w:color="auto" w:fill="FFFFFF"/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6F9C9537" wp14:editId="65155F2E">
            <wp:extent cx="5274310" cy="1920484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0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C44" w:rsidRPr="00540077" w:rsidRDefault="00875496" w:rsidP="00540077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4007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需要开通的区，点击创建伸缩组</w:t>
      </w:r>
    </w:p>
    <w:p w:rsidR="00875496" w:rsidRDefault="00875496" w:rsidP="00C06469">
      <w:pPr>
        <w:spacing w:line="360" w:lineRule="auto"/>
      </w:pPr>
      <w:r>
        <w:rPr>
          <w:noProof/>
        </w:rPr>
        <w:drawing>
          <wp:inline distT="0" distB="0" distL="0" distR="0" wp14:anchorId="7FF15FD1" wp14:editId="69F5DBA5">
            <wp:extent cx="5448300" cy="15049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49777" cy="1505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4B2" w:rsidRDefault="001014B2" w:rsidP="00540077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4007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当前</w:t>
      </w:r>
      <w:proofErr w:type="spellStart"/>
      <w:r w:rsidRPr="0054007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gameServer</w:t>
      </w:r>
      <w:proofErr w:type="spellEnd"/>
      <w:r w:rsidR="00467F4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服务部署在北京区，因此也选择北京区</w:t>
      </w:r>
    </w:p>
    <w:p w:rsidR="00467F4D" w:rsidRPr="00540077" w:rsidRDefault="00467F4D" w:rsidP="005A6366">
      <w:pPr>
        <w:pStyle w:val="3"/>
      </w:pPr>
      <w:bookmarkStart w:id="18" w:name="_Toc436310893"/>
      <w:r>
        <w:rPr>
          <w:rFonts w:hint="eastAsia"/>
        </w:rPr>
        <w:t>创建伸缩组</w:t>
      </w:r>
      <w:bookmarkEnd w:id="18"/>
    </w:p>
    <w:p w:rsidR="004C69F9" w:rsidRDefault="0039752C" w:rsidP="00540077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4007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区域确定后点</w:t>
      </w:r>
      <w:r w:rsidR="004C69F9" w:rsidRPr="0054007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击创建伸缩组</w:t>
      </w:r>
    </w:p>
    <w:p w:rsidR="00F05BA9" w:rsidRDefault="00F05BA9" w:rsidP="009F674E">
      <w:pPr>
        <w:pStyle w:val="4"/>
      </w:pPr>
      <w:r>
        <w:rPr>
          <w:rFonts w:hint="eastAsia"/>
        </w:rPr>
        <w:t>配置</w:t>
      </w:r>
      <w:proofErr w:type="gramStart"/>
      <w:r>
        <w:rPr>
          <w:rFonts w:hint="eastAsia"/>
        </w:rPr>
        <w:t>伸缩组</w:t>
      </w:r>
      <w:proofErr w:type="gramEnd"/>
      <w:r>
        <w:rPr>
          <w:rFonts w:hint="eastAsia"/>
        </w:rPr>
        <w:t>参数</w:t>
      </w:r>
    </w:p>
    <w:p w:rsidR="00A27296" w:rsidRPr="00113DE0" w:rsidRDefault="00FB37B9" w:rsidP="00113DE0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113DE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配置最大实例数、最小实例数、</w:t>
      </w:r>
      <w:r w:rsidR="00A27296" w:rsidRPr="00113DE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移除策略</w:t>
      </w:r>
    </w:p>
    <w:p w:rsidR="006C75F5" w:rsidRDefault="00170476" w:rsidP="00C0646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17F83990" wp14:editId="28C4FD04">
            <wp:extent cx="5274310" cy="3037001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40E" w:rsidRPr="007E1036" w:rsidRDefault="000D740E" w:rsidP="007E1036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E103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注意 筛选规则处，如果当前</w:t>
      </w:r>
      <w:proofErr w:type="spellStart"/>
      <w:r w:rsidRPr="007E103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slb</w:t>
      </w:r>
      <w:proofErr w:type="spellEnd"/>
      <w:r w:rsidRPr="007E103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下有已经存在的手动创建的镜像，而且不希望手动镜像被移除，那么要选择，“最早伸缩配置对应的实例”</w:t>
      </w:r>
    </w:p>
    <w:p w:rsidR="00804EEB" w:rsidRPr="007E1036" w:rsidRDefault="00804EEB" w:rsidP="007E1036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E103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提交</w:t>
      </w:r>
    </w:p>
    <w:p w:rsidR="00804EEB" w:rsidRDefault="00804EEB" w:rsidP="00C06469">
      <w:pPr>
        <w:spacing w:line="360" w:lineRule="auto"/>
      </w:pPr>
      <w:r>
        <w:rPr>
          <w:noProof/>
        </w:rPr>
        <w:drawing>
          <wp:inline distT="0" distB="0" distL="0" distR="0" wp14:anchorId="282B42AB" wp14:editId="1EA96726">
            <wp:extent cx="5274310" cy="17605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3D6" w:rsidRDefault="004E03D6" w:rsidP="00C42130">
      <w:pPr>
        <w:pStyle w:val="3"/>
      </w:pPr>
      <w:bookmarkStart w:id="19" w:name="_Toc436310894"/>
      <w:r>
        <w:rPr>
          <w:rFonts w:hint="eastAsia"/>
        </w:rPr>
        <w:t>创建伸缩配置</w:t>
      </w:r>
      <w:bookmarkEnd w:id="19"/>
    </w:p>
    <w:p w:rsidR="00105AC2" w:rsidRDefault="00105AC2" w:rsidP="00EB6E3A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B6E3A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创建伸缩配置</w:t>
      </w:r>
    </w:p>
    <w:p w:rsidR="00163CC7" w:rsidRPr="00EB6E3A" w:rsidRDefault="00163CC7" w:rsidP="00B722B2">
      <w:pPr>
        <w:pStyle w:val="4"/>
      </w:pPr>
      <w:r>
        <w:rPr>
          <w:rFonts w:hint="eastAsia"/>
        </w:rPr>
        <w:lastRenderedPageBreak/>
        <w:t>选择</w:t>
      </w:r>
      <w:r>
        <w:rPr>
          <w:rFonts w:hint="eastAsia"/>
        </w:rPr>
        <w:t>ECS</w:t>
      </w:r>
      <w:r>
        <w:rPr>
          <w:rFonts w:hint="eastAsia"/>
        </w:rPr>
        <w:t>配置</w:t>
      </w:r>
    </w:p>
    <w:p w:rsidR="00734ED7" w:rsidRDefault="00AD23A8" w:rsidP="00C06469">
      <w:pPr>
        <w:spacing w:line="360" w:lineRule="auto"/>
      </w:pPr>
      <w:r>
        <w:rPr>
          <w:noProof/>
        </w:rPr>
        <w:drawing>
          <wp:inline distT="0" distB="0" distL="0" distR="0" wp14:anchorId="63E6EC27" wp14:editId="2CFE7BB8">
            <wp:extent cx="5274310" cy="4064393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4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911" w:rsidRDefault="00774911" w:rsidP="00C06469">
      <w:pPr>
        <w:spacing w:line="360" w:lineRule="auto"/>
      </w:pPr>
    </w:p>
    <w:p w:rsidR="009801B0" w:rsidRDefault="009801B0" w:rsidP="008438FE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我们要进行自动收缩，因此需要使用我们自己定义的镜像，所以选择刚刚我配置好的镜像</w:t>
      </w:r>
    </w:p>
    <w:p w:rsidR="00936C98" w:rsidRPr="008438FE" w:rsidRDefault="00936C98" w:rsidP="00ED10C1">
      <w:pPr>
        <w:pStyle w:val="4"/>
      </w:pPr>
      <w:r>
        <w:rPr>
          <w:rFonts w:hint="eastAsia"/>
        </w:rPr>
        <w:t>数据盘配置</w:t>
      </w:r>
    </w:p>
    <w:p w:rsidR="009801B0" w:rsidRPr="008438FE" w:rsidRDefault="00BF2B84" w:rsidP="008438FE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像原系统一样我们需要一块独立的数据盘，因此购买一块数据盘</w:t>
      </w:r>
    </w:p>
    <w:p w:rsidR="00BF2B84" w:rsidRDefault="00BF2B84" w:rsidP="00C06469">
      <w:pPr>
        <w:spacing w:line="360" w:lineRule="auto"/>
      </w:pPr>
      <w:r>
        <w:rPr>
          <w:noProof/>
        </w:rPr>
        <w:drawing>
          <wp:inline distT="0" distB="0" distL="0" distR="0" wp14:anchorId="39DD1CBC" wp14:editId="72A4186F">
            <wp:extent cx="5274310" cy="1482789"/>
            <wp:effectExtent l="0" t="0" r="254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6995" w:rsidRPr="008438FE" w:rsidRDefault="00A46995" w:rsidP="008438FE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lastRenderedPageBreak/>
        <w:t>由于数据盘内放置当前的程序文件和启动脚本，因此ESS新增主机的磁盘必须使用快照创建</w:t>
      </w:r>
    </w:p>
    <w:p w:rsidR="00A46995" w:rsidRPr="008438FE" w:rsidRDefault="00A46995" w:rsidP="008438FE">
      <w:pPr>
        <w:widowControl/>
        <w:shd w:val="clear" w:color="auto" w:fill="FFFFFF"/>
        <w:tabs>
          <w:tab w:val="left" w:pos="2895"/>
        </w:tabs>
        <w:spacing w:before="150" w:after="150" w:line="360" w:lineRule="auto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</w:t>
      </w:r>
      <w:r w:rsidR="00B151CD"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</w:t>
      </w:r>
      <w:r w:rsidRPr="008438F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用快照创建磁盘</w:t>
      </w:r>
    </w:p>
    <w:p w:rsidR="009D6FEB" w:rsidRDefault="009D6FEB" w:rsidP="00C06469">
      <w:pPr>
        <w:spacing w:line="360" w:lineRule="auto"/>
      </w:pPr>
      <w:r>
        <w:rPr>
          <w:noProof/>
        </w:rPr>
        <w:drawing>
          <wp:inline distT="0" distB="0" distL="0" distR="0" wp14:anchorId="1C4A46BF" wp14:editId="6888E0EE">
            <wp:extent cx="4629150" cy="20478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978" w:rsidRPr="0083084C" w:rsidRDefault="00FF3978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3084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我刚刚创建的文件系统快照</w:t>
      </w:r>
    </w:p>
    <w:p w:rsidR="00751CA8" w:rsidRPr="0083084C" w:rsidRDefault="00632BDE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3084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</w:t>
      </w:r>
    </w:p>
    <w:p w:rsidR="00751CA8" w:rsidRDefault="00FF3978" w:rsidP="00C06469">
      <w:pPr>
        <w:spacing w:line="360" w:lineRule="auto"/>
      </w:pPr>
      <w:r>
        <w:rPr>
          <w:noProof/>
        </w:rPr>
        <w:drawing>
          <wp:inline distT="0" distB="0" distL="0" distR="0" wp14:anchorId="6629F89B" wp14:editId="73332C98">
            <wp:extent cx="5274310" cy="2133532"/>
            <wp:effectExtent l="0" t="0" r="254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3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C18" w:rsidRPr="00812104" w:rsidRDefault="00AB2C18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121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自动分配挂载点</w:t>
      </w:r>
    </w:p>
    <w:p w:rsidR="00AB2C18" w:rsidRPr="00812104" w:rsidRDefault="00AB2C18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81210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注意选定时，要选择自动刚分配挂载点,挂载点一定要与镜像中的挂载点一致，否则会导致无法启动</w:t>
      </w:r>
    </w:p>
    <w:p w:rsidR="00AB2C18" w:rsidRPr="00AB2C18" w:rsidRDefault="00AB2C18" w:rsidP="00C06469">
      <w:pPr>
        <w:spacing w:line="360" w:lineRule="auto"/>
      </w:pPr>
    </w:p>
    <w:p w:rsidR="00876D75" w:rsidRDefault="00876D75" w:rsidP="00C0646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0D42BEB4" wp14:editId="549AC00E">
            <wp:extent cx="5274310" cy="1914379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BD5" w:rsidRPr="00AB41EE" w:rsidRDefault="007B7BD5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AB41E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</w:t>
      </w:r>
    </w:p>
    <w:p w:rsidR="007B7BD5" w:rsidRDefault="007B7BD5" w:rsidP="00C06469">
      <w:pPr>
        <w:spacing w:line="360" w:lineRule="auto"/>
      </w:pPr>
      <w:r>
        <w:rPr>
          <w:noProof/>
        </w:rPr>
        <w:drawing>
          <wp:inline distT="0" distB="0" distL="0" distR="0" wp14:anchorId="4FC6A98F" wp14:editId="1363AFF0">
            <wp:extent cx="5274310" cy="2499193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E88" w:rsidRPr="00652E88" w:rsidRDefault="0030550F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652E88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确定。</w:t>
      </w:r>
    </w:p>
    <w:p w:rsidR="0030550F" w:rsidRDefault="0030550F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652E88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ESS购买配置完毕</w:t>
      </w:r>
      <w:r w:rsidR="00640CF7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126725" w:rsidRDefault="00126725" w:rsidP="00B4094B">
      <w:pPr>
        <w:pStyle w:val="3"/>
      </w:pPr>
      <w:bookmarkStart w:id="20" w:name="_Toc436310895"/>
      <w:r>
        <w:rPr>
          <w:rFonts w:hint="eastAsia"/>
        </w:rPr>
        <w:t>配置伸缩规则</w:t>
      </w:r>
      <w:bookmarkEnd w:id="20"/>
    </w:p>
    <w:p w:rsidR="00DD238D" w:rsidRPr="003E4635" w:rsidRDefault="004A3168" w:rsidP="003E4635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3E463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伸缩规则是指具体在什么指标下ESS进行伸缩</w:t>
      </w:r>
    </w:p>
    <w:p w:rsidR="00B15D8A" w:rsidRPr="003E4635" w:rsidRDefault="00B15D8A" w:rsidP="003E4635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3E463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如图所示打开伸缩规则配置</w:t>
      </w:r>
    </w:p>
    <w:p w:rsidR="00576A2D" w:rsidRDefault="00576A2D" w:rsidP="004A3168">
      <w:r>
        <w:rPr>
          <w:noProof/>
        </w:rPr>
        <w:lastRenderedPageBreak/>
        <w:drawing>
          <wp:inline distT="0" distB="0" distL="0" distR="0" wp14:anchorId="3629F3D2" wp14:editId="7F83F51B">
            <wp:extent cx="5274310" cy="301502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BC0" w:rsidRPr="00213BB0" w:rsidRDefault="006E3BC0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拉到右侧</w:t>
      </w:r>
    </w:p>
    <w:p w:rsidR="006E3BC0" w:rsidRPr="00213BB0" w:rsidRDefault="006E3BC0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</w:p>
    <w:p w:rsidR="006E3BC0" w:rsidRPr="00213BB0" w:rsidRDefault="006E3BC0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/>
          <w:noProof/>
          <w:color w:val="333333"/>
          <w:kern w:val="0"/>
          <w:sz w:val="24"/>
          <w:szCs w:val="24"/>
        </w:rPr>
        <w:drawing>
          <wp:inline distT="0" distB="0" distL="0" distR="0" wp14:anchorId="40A1E724" wp14:editId="1E2D2E57">
            <wp:extent cx="4533900" cy="2819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7E9" w:rsidRPr="00213BB0" w:rsidRDefault="00CD27E9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 创建伸缩规则</w:t>
      </w:r>
    </w:p>
    <w:p w:rsidR="00FD381C" w:rsidRPr="00213BB0" w:rsidRDefault="00FD381C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/>
          <w:noProof/>
          <w:color w:val="333333"/>
          <w:kern w:val="0"/>
          <w:sz w:val="24"/>
          <w:szCs w:val="24"/>
        </w:rPr>
        <w:lastRenderedPageBreak/>
        <w:drawing>
          <wp:inline distT="0" distB="0" distL="0" distR="0" wp14:anchorId="0F107479" wp14:editId="05511097">
            <wp:extent cx="5274310" cy="2722618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383" w:rsidRPr="00213BB0" w:rsidRDefault="00142383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</w:t>
      </w:r>
      <w:r w:rsidR="003473BE"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</w:t>
      </w: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创建伸缩规则</w:t>
      </w:r>
    </w:p>
    <w:p w:rsidR="003473BE" w:rsidRPr="00213BB0" w:rsidRDefault="00033745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O</w:t>
      </w: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规则创建完成。</w:t>
      </w:r>
    </w:p>
    <w:p w:rsidR="00717F8C" w:rsidRPr="00213BB0" w:rsidRDefault="00717F8C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查看列表页</w:t>
      </w:r>
    </w:p>
    <w:p w:rsidR="00717F8C" w:rsidRPr="00213BB0" w:rsidRDefault="00717F8C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/>
          <w:noProof/>
          <w:color w:val="333333"/>
          <w:kern w:val="0"/>
          <w:sz w:val="24"/>
          <w:szCs w:val="24"/>
        </w:rPr>
        <w:drawing>
          <wp:inline distT="0" distB="0" distL="0" distR="0" wp14:anchorId="4AFD6C60" wp14:editId="77338DD7">
            <wp:extent cx="5274310" cy="101518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5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F8C" w:rsidRPr="00213BB0" w:rsidRDefault="00572C10" w:rsidP="004A3168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</w:t>
      </w:r>
      <w:r w:rsidR="00717F8C"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我们刚刚配置的规则</w:t>
      </w:r>
      <w:r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点击</w:t>
      </w:r>
      <w:r w:rsidR="00717F8C" w:rsidRPr="00213BB0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执行</w:t>
      </w:r>
    </w:p>
    <w:p w:rsidR="0072204D" w:rsidRDefault="00746141" w:rsidP="00C51167">
      <w:pPr>
        <w:pStyle w:val="3"/>
      </w:pPr>
      <w:bookmarkStart w:id="21" w:name="_Toc436310896"/>
      <w:r>
        <w:rPr>
          <w:rFonts w:hint="eastAsia"/>
        </w:rPr>
        <w:t>配置</w:t>
      </w:r>
      <w:r w:rsidR="00C5120A" w:rsidRPr="00213BB0">
        <w:rPr>
          <w:rFonts w:hint="eastAsia"/>
        </w:rPr>
        <w:t>定时任务</w:t>
      </w:r>
      <w:bookmarkEnd w:id="21"/>
    </w:p>
    <w:p w:rsidR="00F72EE8" w:rsidRPr="007B1781" w:rsidRDefault="00F72EE8" w:rsidP="007B1781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B1781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左侧定时任务</w:t>
      </w:r>
    </w:p>
    <w:p w:rsidR="00882746" w:rsidRDefault="00F72EE8" w:rsidP="00FC4286">
      <w:r>
        <w:rPr>
          <w:noProof/>
        </w:rPr>
        <w:lastRenderedPageBreak/>
        <w:drawing>
          <wp:inline distT="0" distB="0" distL="0" distR="0" wp14:anchorId="2A1131B7" wp14:editId="70AD03F5">
            <wp:extent cx="5274310" cy="2555354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367" w:rsidRPr="00EB2509" w:rsidRDefault="00EB2509" w:rsidP="00EB2509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定 区域 点击</w:t>
      </w:r>
      <w:r w:rsidR="0070371F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</w:t>
      </w:r>
      <w:r w:rsidR="00F94847" w:rsidRPr="00EB2509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创建定时任务</w:t>
      </w:r>
    </w:p>
    <w:p w:rsidR="00F94847" w:rsidRDefault="00F94847" w:rsidP="006C5360">
      <w:r w:rsidRPr="006C5360">
        <w:rPr>
          <w:noProof/>
        </w:rPr>
        <w:drawing>
          <wp:inline distT="0" distB="0" distL="0" distR="0" wp14:anchorId="1E60A277" wp14:editId="7C457104">
            <wp:extent cx="5274310" cy="1024950"/>
            <wp:effectExtent l="0" t="0" r="254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11B" w:rsidRDefault="00D870C8" w:rsidP="009A40C0">
      <w:r w:rsidRPr="00D870C8">
        <w:rPr>
          <w:rFonts w:hint="eastAsia"/>
        </w:rPr>
        <w:t>点击创建定时任务</w:t>
      </w:r>
    </w:p>
    <w:p w:rsidR="00750C93" w:rsidRPr="00750B3B" w:rsidRDefault="00750C93" w:rsidP="006C5360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50B3B">
        <w:rPr>
          <w:rFonts w:ascii="微软雅黑" w:eastAsia="微软雅黑" w:hAnsi="微软雅黑" w:cs="宋体"/>
          <w:noProof/>
          <w:color w:val="333333"/>
          <w:kern w:val="0"/>
          <w:sz w:val="24"/>
          <w:szCs w:val="24"/>
        </w:rPr>
        <w:drawing>
          <wp:inline distT="0" distB="0" distL="0" distR="0" wp14:anchorId="69AB30DF" wp14:editId="677ECB07">
            <wp:extent cx="5274310" cy="3220748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0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F20" w:rsidRPr="00750B3B" w:rsidRDefault="00442F20" w:rsidP="00750B3B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50B3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注意伸缩规则和</w:t>
      </w:r>
      <w:proofErr w:type="gramStart"/>
      <w:r w:rsidRPr="00750B3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伸缩组</w:t>
      </w:r>
      <w:proofErr w:type="gramEnd"/>
      <w:r w:rsidRPr="00750B3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为刚刚配置的伸缩规则和伸缩组</w:t>
      </w:r>
    </w:p>
    <w:p w:rsidR="0028289F" w:rsidRPr="00750B3B" w:rsidRDefault="0028289F" w:rsidP="00750B3B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50B3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提交</w:t>
      </w:r>
    </w:p>
    <w:p w:rsidR="0072204D" w:rsidRDefault="006B4839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750B3B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O</w:t>
      </w:r>
      <w:r w:rsidRPr="00750B3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定时任务配置完成</w:t>
      </w:r>
    </w:p>
    <w:p w:rsidR="009A40C0" w:rsidRDefault="00D002CA" w:rsidP="000A057E">
      <w:pPr>
        <w:pStyle w:val="3"/>
      </w:pPr>
      <w:bookmarkStart w:id="22" w:name="_Toc436310897"/>
      <w:r>
        <w:rPr>
          <w:rFonts w:hint="eastAsia"/>
        </w:rPr>
        <w:lastRenderedPageBreak/>
        <w:t>配置</w:t>
      </w:r>
      <w:r w:rsidR="009A40C0">
        <w:rPr>
          <w:rFonts w:hint="eastAsia"/>
        </w:rPr>
        <w:t>报警任务</w:t>
      </w:r>
      <w:bookmarkEnd w:id="22"/>
    </w:p>
    <w:p w:rsidR="00DB2B39" w:rsidRDefault="00DB2B39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</w:p>
    <w:p w:rsidR="008C4637" w:rsidRDefault="00A276E1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左侧点击，选择报警任务</w:t>
      </w:r>
    </w:p>
    <w:p w:rsidR="00B25B44" w:rsidRDefault="00B25B44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81E6645" wp14:editId="2FF493DE">
            <wp:extent cx="5274310" cy="2685991"/>
            <wp:effectExtent l="0" t="0" r="254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5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688" w:rsidRDefault="00A22242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选择所用的区域</w:t>
      </w:r>
    </w:p>
    <w:p w:rsidR="00A22242" w:rsidRDefault="00A22242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2008FBA" wp14:editId="78A725DF">
            <wp:extent cx="5274310" cy="1497440"/>
            <wp:effectExtent l="0" t="0" r="254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2C6" w:rsidRDefault="006862C6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创建报警任务</w:t>
      </w:r>
    </w:p>
    <w:p w:rsidR="00DD563A" w:rsidRDefault="00DD563A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2D03F5" wp14:editId="0C6E4813">
            <wp:extent cx="5274310" cy="339289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63A" w:rsidRDefault="00DD563A" w:rsidP="008C4637">
      <w:pPr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注意选择自己配置的监控资源，自己需要监控的监控项，自己的预定的阀值并对应自己准备触发的规则</w:t>
      </w:r>
      <w:r w:rsidR="005A6014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ok配置完成。</w:t>
      </w:r>
    </w:p>
    <w:p w:rsidR="00C91474" w:rsidRPr="0094076A" w:rsidRDefault="00C91474" w:rsidP="008C4637">
      <w:pPr>
        <w:rPr>
          <w:rFonts w:ascii="微软雅黑" w:eastAsia="微软雅黑" w:hAnsi="微软雅黑" w:cs="宋体"/>
          <w:color w:val="FF0000"/>
          <w:kern w:val="0"/>
          <w:sz w:val="24"/>
          <w:szCs w:val="24"/>
        </w:rPr>
      </w:pPr>
      <w:r w:rsidRPr="0094076A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注意 ESS的</w:t>
      </w:r>
      <w:proofErr w:type="gramStart"/>
      <w:r w:rsidRPr="0094076A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监控项跟云</w:t>
      </w:r>
      <w:proofErr w:type="gramEnd"/>
      <w:r w:rsidRPr="0094076A">
        <w:rPr>
          <w:rFonts w:ascii="微软雅黑" w:eastAsia="微软雅黑" w:hAnsi="微软雅黑" w:cs="宋体" w:hint="eastAsia"/>
          <w:color w:val="FF0000"/>
          <w:kern w:val="0"/>
          <w:sz w:val="24"/>
          <w:szCs w:val="24"/>
        </w:rPr>
        <w:t>监控项并不一样，甚至很多维度都是不一样的，请不要混淆</w:t>
      </w:r>
    </w:p>
    <w:p w:rsidR="00BF3402" w:rsidRPr="00F43B13" w:rsidRDefault="00280553" w:rsidP="008C4637">
      <w:pPr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kern w:val="0"/>
          <w:sz w:val="24"/>
          <w:szCs w:val="24"/>
        </w:rPr>
        <w:t>点击提交创建成功。</w:t>
      </w:r>
    </w:p>
    <w:p w:rsidR="00C5345A" w:rsidRPr="00C5345A" w:rsidRDefault="00614880" w:rsidP="00D75BBB">
      <w:pPr>
        <w:pStyle w:val="2"/>
      </w:pPr>
      <w:bookmarkStart w:id="23" w:name="_Toc436310898"/>
      <w:r>
        <w:rPr>
          <w:rFonts w:hint="eastAsia"/>
        </w:rPr>
        <w:t>ESS</w:t>
      </w:r>
      <w:r>
        <w:rPr>
          <w:rFonts w:hint="eastAsia"/>
        </w:rPr>
        <w:t>监控查看</w:t>
      </w:r>
      <w:bookmarkEnd w:id="23"/>
    </w:p>
    <w:p w:rsidR="007B3EE0" w:rsidRPr="00851A1D" w:rsidRDefault="00BC0F00" w:rsidP="00DF2B3F">
      <w:pPr>
        <w:pStyle w:val="3"/>
      </w:pPr>
      <w:bookmarkStart w:id="24" w:name="_Toc436310899"/>
      <w:r w:rsidRPr="00851A1D">
        <w:rPr>
          <w:rFonts w:hint="eastAsia"/>
        </w:rPr>
        <w:t>观察ESS监控页面</w:t>
      </w:r>
      <w:bookmarkEnd w:id="24"/>
    </w:p>
    <w:p w:rsidR="00BC0F00" w:rsidRDefault="00BC0F00" w:rsidP="00C0646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2614D9F" wp14:editId="19EBB8E3">
            <wp:extent cx="5274310" cy="275131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F00" w:rsidRPr="0007227E" w:rsidRDefault="00BC0F00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7227E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发现正在增加主机</w:t>
      </w:r>
    </w:p>
    <w:p w:rsidR="00BC0F00" w:rsidRDefault="00BC0F00" w:rsidP="00C06469">
      <w:pPr>
        <w:spacing w:line="360" w:lineRule="auto"/>
      </w:pPr>
      <w:r>
        <w:rPr>
          <w:noProof/>
        </w:rPr>
        <w:drawing>
          <wp:inline distT="0" distB="0" distL="0" distR="0" wp14:anchorId="03209424" wp14:editId="13DFDAFC">
            <wp:extent cx="5274310" cy="2703084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EEB" w:rsidRDefault="00F855BF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A2FE5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O</w:t>
      </w:r>
      <w:r w:rsidRPr="000A2FE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 ESS</w:t>
      </w:r>
      <w:r w:rsidR="004E73A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由此可以观察到ESS的主机已经可以自助弹性伸缩。</w:t>
      </w:r>
    </w:p>
    <w:p w:rsidR="00540A6D" w:rsidRDefault="007778AF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下面验证一下SLB端的服务是否正常启动</w:t>
      </w:r>
      <w:r w:rsidR="00E07868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DF2B3F" w:rsidRPr="000A2FE5" w:rsidRDefault="00540A6D" w:rsidP="00540A6D">
      <w:pPr>
        <w:pStyle w:val="3"/>
      </w:pPr>
      <w:bookmarkStart w:id="25" w:name="_Toc436310900"/>
      <w:r>
        <w:rPr>
          <w:rFonts w:hint="eastAsia"/>
        </w:rPr>
        <w:t>监控</w:t>
      </w:r>
      <w:r w:rsidR="00DF2B3F">
        <w:rPr>
          <w:rFonts w:hint="eastAsia"/>
        </w:rPr>
        <w:t>SLB</w:t>
      </w:r>
      <w:bookmarkEnd w:id="25"/>
    </w:p>
    <w:p w:rsidR="001253C3" w:rsidRPr="000A2FE5" w:rsidRDefault="001253C3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0A2FE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点击进入SLB监控页面</w:t>
      </w:r>
    </w:p>
    <w:p w:rsidR="003E3C02" w:rsidRDefault="0018543C" w:rsidP="00C0646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0DE0A7FB" wp14:editId="7E98F5A9">
            <wp:extent cx="5274310" cy="1462644"/>
            <wp:effectExtent l="0" t="0" r="254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C02" w:rsidRPr="00937245" w:rsidRDefault="003E3C02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93724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可以看到 这两台主机已经开始正常运行了。</w:t>
      </w:r>
    </w:p>
    <w:p w:rsidR="0055614B" w:rsidRDefault="0055614B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937245">
        <w:rPr>
          <w:rFonts w:ascii="微软雅黑" w:eastAsia="微软雅黑" w:hAnsi="微软雅黑" w:cs="宋体"/>
          <w:color w:val="333333"/>
          <w:kern w:val="0"/>
          <w:sz w:val="24"/>
          <w:szCs w:val="24"/>
        </w:rPr>
        <w:t>O</w:t>
      </w:r>
      <w:r w:rsidRPr="00937245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k，ESS弹性部署完毕。</w:t>
      </w:r>
    </w:p>
    <w:p w:rsidR="00FB1C45" w:rsidRPr="00937245" w:rsidRDefault="00FB1C45" w:rsidP="00DF2450">
      <w:pPr>
        <w:pStyle w:val="2"/>
      </w:pPr>
      <w:bookmarkStart w:id="26" w:name="_Toc436310901"/>
      <w:r>
        <w:rPr>
          <w:rFonts w:hint="eastAsia"/>
        </w:rPr>
        <w:t>测试</w:t>
      </w:r>
      <w:r>
        <w:rPr>
          <w:rFonts w:hint="eastAsia"/>
        </w:rPr>
        <w:t>ESS</w:t>
      </w:r>
      <w:bookmarkEnd w:id="26"/>
    </w:p>
    <w:p w:rsidR="00416A4E" w:rsidRDefault="00022D63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72F6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由于我们的弹性报警策略是内存</w:t>
      </w:r>
      <w:r w:rsidR="007D74AD" w:rsidRPr="00272F6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因此我将SLB上主机的内存进行压测，使其超过10%的负荷，并监控ESS是否进行了弹性收缩</w:t>
      </w:r>
      <w:r w:rsidR="00557983" w:rsidRPr="00272F6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805924" w:rsidRDefault="00EB6EB3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入SLB监控页面可以发现</w:t>
      </w:r>
    </w:p>
    <w:p w:rsidR="007D1DAD" w:rsidRDefault="007D1DAD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原来ECS弹性主机数量为2个</w:t>
      </w:r>
    </w:p>
    <w:p w:rsidR="007D1DAD" w:rsidRDefault="007D1DAD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2AB80C2" wp14:editId="0C6DA90E">
            <wp:extent cx="5274310" cy="763676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3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855" w:rsidRDefault="007E7855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进行压力测试</w:t>
      </w:r>
      <w:r w:rsidR="0053498B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，增加服务器内存使用率</w:t>
      </w:r>
    </w:p>
    <w:p w:rsidR="0053498B" w:rsidRPr="0053498B" w:rsidRDefault="0053498B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再次监控ESS弹性主机数量</w:t>
      </w:r>
    </w:p>
    <w:p w:rsidR="00EB6EB3" w:rsidRPr="00EB6EB3" w:rsidRDefault="00EB6EB3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已经增加了ECS主机</w:t>
      </w:r>
    </w:p>
    <w:p w:rsidR="007D06A7" w:rsidRDefault="00EB6EB3" w:rsidP="00C06469">
      <w:pPr>
        <w:spacing w:line="360" w:lineRule="auto"/>
      </w:pPr>
      <w:r>
        <w:rPr>
          <w:noProof/>
        </w:rPr>
        <w:drawing>
          <wp:inline distT="0" distB="0" distL="0" distR="0" wp14:anchorId="7EF885DE" wp14:editId="3FF27788">
            <wp:extent cx="5274310" cy="1599386"/>
            <wp:effectExtent l="0" t="0" r="254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98B" w:rsidRDefault="00E102D4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证明我们配置的弹性策略生效了</w:t>
      </w:r>
      <w:r w:rsidR="00A40E26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。</w:t>
      </w:r>
    </w:p>
    <w:p w:rsidR="00A40E26" w:rsidRPr="00A40E26" w:rsidRDefault="00A40E26" w:rsidP="00C06469">
      <w:pPr>
        <w:spacing w:line="360" w:lineRule="auto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</w:p>
    <w:sectPr w:rsidR="00A40E26" w:rsidRPr="00A40E26">
      <w:footerReference w:type="default" r:id="rId7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6AEC" w:rsidRDefault="005E6AEC" w:rsidP="00D065AE">
      <w:r>
        <w:separator/>
      </w:r>
    </w:p>
  </w:endnote>
  <w:endnote w:type="continuationSeparator" w:id="0">
    <w:p w:rsidR="005E6AEC" w:rsidRDefault="005E6AEC" w:rsidP="00D065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71908963"/>
      <w:docPartObj>
        <w:docPartGallery w:val="Page Numbers (Bottom of Page)"/>
        <w:docPartUnique/>
      </w:docPartObj>
    </w:sdtPr>
    <w:sdtEndPr/>
    <w:sdtContent>
      <w:p w:rsidR="003E1057" w:rsidRDefault="003E105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5E8F" w:rsidRPr="00F65E8F">
          <w:rPr>
            <w:noProof/>
            <w:lang w:val="zh-CN"/>
          </w:rPr>
          <w:t>5</w:t>
        </w:r>
        <w:r>
          <w:fldChar w:fldCharType="end"/>
        </w:r>
      </w:p>
    </w:sdtContent>
  </w:sdt>
  <w:p w:rsidR="003E1057" w:rsidRDefault="003E105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6AEC" w:rsidRDefault="005E6AEC" w:rsidP="00D065AE">
      <w:r>
        <w:separator/>
      </w:r>
    </w:p>
  </w:footnote>
  <w:footnote w:type="continuationSeparator" w:id="0">
    <w:p w:rsidR="005E6AEC" w:rsidRDefault="005E6AEC" w:rsidP="00D065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5952CC"/>
    <w:multiLevelType w:val="multilevel"/>
    <w:tmpl w:val="3940AC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5A2C140D"/>
    <w:multiLevelType w:val="hybridMultilevel"/>
    <w:tmpl w:val="AA7C02CC"/>
    <w:lvl w:ilvl="0" w:tplc="C75EF8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0DF6"/>
    <w:rsid w:val="00000B41"/>
    <w:rsid w:val="00006D91"/>
    <w:rsid w:val="00017D40"/>
    <w:rsid w:val="00022D63"/>
    <w:rsid w:val="00030780"/>
    <w:rsid w:val="00033745"/>
    <w:rsid w:val="00046F9F"/>
    <w:rsid w:val="0005354E"/>
    <w:rsid w:val="0005631A"/>
    <w:rsid w:val="00064A66"/>
    <w:rsid w:val="00066D79"/>
    <w:rsid w:val="0007227E"/>
    <w:rsid w:val="00072915"/>
    <w:rsid w:val="00073EA8"/>
    <w:rsid w:val="00075355"/>
    <w:rsid w:val="00094327"/>
    <w:rsid w:val="000947E1"/>
    <w:rsid w:val="000A057E"/>
    <w:rsid w:val="000A2177"/>
    <w:rsid w:val="000A2FE5"/>
    <w:rsid w:val="000A32EB"/>
    <w:rsid w:val="000B1367"/>
    <w:rsid w:val="000C467A"/>
    <w:rsid w:val="000D3BBD"/>
    <w:rsid w:val="000D740E"/>
    <w:rsid w:val="000F1BFB"/>
    <w:rsid w:val="000F2B1F"/>
    <w:rsid w:val="001014B2"/>
    <w:rsid w:val="00105825"/>
    <w:rsid w:val="00105AC2"/>
    <w:rsid w:val="00113DE0"/>
    <w:rsid w:val="001218EB"/>
    <w:rsid w:val="001253C3"/>
    <w:rsid w:val="001265BF"/>
    <w:rsid w:val="00126725"/>
    <w:rsid w:val="0013031B"/>
    <w:rsid w:val="00132B71"/>
    <w:rsid w:val="00132BA4"/>
    <w:rsid w:val="00142383"/>
    <w:rsid w:val="0014731B"/>
    <w:rsid w:val="00157D19"/>
    <w:rsid w:val="001603B5"/>
    <w:rsid w:val="00163CC7"/>
    <w:rsid w:val="00170476"/>
    <w:rsid w:val="00172D8F"/>
    <w:rsid w:val="00175C69"/>
    <w:rsid w:val="0018543C"/>
    <w:rsid w:val="001A011B"/>
    <w:rsid w:val="001A3E75"/>
    <w:rsid w:val="001B2AA5"/>
    <w:rsid w:val="001B3FA7"/>
    <w:rsid w:val="001C045F"/>
    <w:rsid w:val="001C641E"/>
    <w:rsid w:val="001D2D04"/>
    <w:rsid w:val="001D5658"/>
    <w:rsid w:val="001F0883"/>
    <w:rsid w:val="001F727A"/>
    <w:rsid w:val="00202112"/>
    <w:rsid w:val="00213BB0"/>
    <w:rsid w:val="002248CB"/>
    <w:rsid w:val="002279AD"/>
    <w:rsid w:val="00242A0D"/>
    <w:rsid w:val="00242C79"/>
    <w:rsid w:val="00253D1E"/>
    <w:rsid w:val="00257B00"/>
    <w:rsid w:val="002632E9"/>
    <w:rsid w:val="0026599A"/>
    <w:rsid w:val="00272F66"/>
    <w:rsid w:val="00275D01"/>
    <w:rsid w:val="00280553"/>
    <w:rsid w:val="0028289F"/>
    <w:rsid w:val="00285FA4"/>
    <w:rsid w:val="00297446"/>
    <w:rsid w:val="002A2044"/>
    <w:rsid w:val="002B30EA"/>
    <w:rsid w:val="002B4DD8"/>
    <w:rsid w:val="002D0FC4"/>
    <w:rsid w:val="002D3E90"/>
    <w:rsid w:val="002E2968"/>
    <w:rsid w:val="002F0BAE"/>
    <w:rsid w:val="0030456E"/>
    <w:rsid w:val="0030550F"/>
    <w:rsid w:val="0032553B"/>
    <w:rsid w:val="00341ED2"/>
    <w:rsid w:val="00344C33"/>
    <w:rsid w:val="00346C90"/>
    <w:rsid w:val="003473BE"/>
    <w:rsid w:val="00347CC6"/>
    <w:rsid w:val="00350155"/>
    <w:rsid w:val="00367EB7"/>
    <w:rsid w:val="003731C3"/>
    <w:rsid w:val="003744AC"/>
    <w:rsid w:val="003861D1"/>
    <w:rsid w:val="00394545"/>
    <w:rsid w:val="0039752C"/>
    <w:rsid w:val="003A15A3"/>
    <w:rsid w:val="003A6561"/>
    <w:rsid w:val="003A7688"/>
    <w:rsid w:val="003B3F70"/>
    <w:rsid w:val="003C0213"/>
    <w:rsid w:val="003E1057"/>
    <w:rsid w:val="003E14E8"/>
    <w:rsid w:val="003E3C02"/>
    <w:rsid w:val="003E4635"/>
    <w:rsid w:val="00400978"/>
    <w:rsid w:val="0040360E"/>
    <w:rsid w:val="00404261"/>
    <w:rsid w:val="00405D7E"/>
    <w:rsid w:val="00406FA9"/>
    <w:rsid w:val="00411437"/>
    <w:rsid w:val="00411AF4"/>
    <w:rsid w:val="00412CF9"/>
    <w:rsid w:val="00416A4E"/>
    <w:rsid w:val="00424235"/>
    <w:rsid w:val="00441204"/>
    <w:rsid w:val="00442F20"/>
    <w:rsid w:val="00453DBD"/>
    <w:rsid w:val="00455DEE"/>
    <w:rsid w:val="00467F4D"/>
    <w:rsid w:val="00483051"/>
    <w:rsid w:val="00495713"/>
    <w:rsid w:val="00496ECA"/>
    <w:rsid w:val="004A3168"/>
    <w:rsid w:val="004B4A91"/>
    <w:rsid w:val="004C1C46"/>
    <w:rsid w:val="004C65CD"/>
    <w:rsid w:val="004C69F9"/>
    <w:rsid w:val="004D0FF7"/>
    <w:rsid w:val="004D77A1"/>
    <w:rsid w:val="004E03D6"/>
    <w:rsid w:val="004E27A0"/>
    <w:rsid w:val="004E56CE"/>
    <w:rsid w:val="004E73AC"/>
    <w:rsid w:val="004F4932"/>
    <w:rsid w:val="005039BE"/>
    <w:rsid w:val="00510EDD"/>
    <w:rsid w:val="005275AC"/>
    <w:rsid w:val="005322B1"/>
    <w:rsid w:val="0053498B"/>
    <w:rsid w:val="00540077"/>
    <w:rsid w:val="00540A6D"/>
    <w:rsid w:val="005416B0"/>
    <w:rsid w:val="0054632E"/>
    <w:rsid w:val="00552E1A"/>
    <w:rsid w:val="0055614B"/>
    <w:rsid w:val="00557983"/>
    <w:rsid w:val="00557ABE"/>
    <w:rsid w:val="0056257E"/>
    <w:rsid w:val="00567501"/>
    <w:rsid w:val="00572C10"/>
    <w:rsid w:val="005742FE"/>
    <w:rsid w:val="00576392"/>
    <w:rsid w:val="00576A2D"/>
    <w:rsid w:val="005811B6"/>
    <w:rsid w:val="00582747"/>
    <w:rsid w:val="00584F50"/>
    <w:rsid w:val="00596576"/>
    <w:rsid w:val="005A219F"/>
    <w:rsid w:val="005A2989"/>
    <w:rsid w:val="005A6014"/>
    <w:rsid w:val="005A6366"/>
    <w:rsid w:val="005B7D6A"/>
    <w:rsid w:val="005C326B"/>
    <w:rsid w:val="005C6282"/>
    <w:rsid w:val="005C7787"/>
    <w:rsid w:val="005E6AEC"/>
    <w:rsid w:val="005F039A"/>
    <w:rsid w:val="005F3F02"/>
    <w:rsid w:val="00602D3B"/>
    <w:rsid w:val="00602F28"/>
    <w:rsid w:val="00606C1B"/>
    <w:rsid w:val="00614880"/>
    <w:rsid w:val="00620C2F"/>
    <w:rsid w:val="00626D68"/>
    <w:rsid w:val="006278C3"/>
    <w:rsid w:val="00632BDE"/>
    <w:rsid w:val="00640CF7"/>
    <w:rsid w:val="00652E88"/>
    <w:rsid w:val="00672572"/>
    <w:rsid w:val="0068137E"/>
    <w:rsid w:val="00685E1A"/>
    <w:rsid w:val="006862C6"/>
    <w:rsid w:val="006945E6"/>
    <w:rsid w:val="00695911"/>
    <w:rsid w:val="00696A60"/>
    <w:rsid w:val="006B4839"/>
    <w:rsid w:val="006B6F37"/>
    <w:rsid w:val="006C5360"/>
    <w:rsid w:val="006C59E6"/>
    <w:rsid w:val="006C75F5"/>
    <w:rsid w:val="006C7D27"/>
    <w:rsid w:val="006E1B02"/>
    <w:rsid w:val="006E2170"/>
    <w:rsid w:val="006E3BC0"/>
    <w:rsid w:val="006E6E91"/>
    <w:rsid w:val="006F261F"/>
    <w:rsid w:val="0070116A"/>
    <w:rsid w:val="0070371F"/>
    <w:rsid w:val="00711E4C"/>
    <w:rsid w:val="00717F8C"/>
    <w:rsid w:val="0072204D"/>
    <w:rsid w:val="00734ED7"/>
    <w:rsid w:val="00737D51"/>
    <w:rsid w:val="00742ADD"/>
    <w:rsid w:val="00746141"/>
    <w:rsid w:val="00750B3B"/>
    <w:rsid w:val="00750C93"/>
    <w:rsid w:val="0075190B"/>
    <w:rsid w:val="00751CA8"/>
    <w:rsid w:val="00771593"/>
    <w:rsid w:val="00772374"/>
    <w:rsid w:val="00773D2E"/>
    <w:rsid w:val="00774911"/>
    <w:rsid w:val="007778AF"/>
    <w:rsid w:val="00780985"/>
    <w:rsid w:val="0079760F"/>
    <w:rsid w:val="007A52CF"/>
    <w:rsid w:val="007B07EA"/>
    <w:rsid w:val="007B1781"/>
    <w:rsid w:val="007B3EE0"/>
    <w:rsid w:val="007B7BD5"/>
    <w:rsid w:val="007C6A13"/>
    <w:rsid w:val="007C7187"/>
    <w:rsid w:val="007D0261"/>
    <w:rsid w:val="007D06A7"/>
    <w:rsid w:val="007D1DAD"/>
    <w:rsid w:val="007D2D33"/>
    <w:rsid w:val="007D74AD"/>
    <w:rsid w:val="007D7EFC"/>
    <w:rsid w:val="007E1036"/>
    <w:rsid w:val="007E4287"/>
    <w:rsid w:val="007E7855"/>
    <w:rsid w:val="00804EEB"/>
    <w:rsid w:val="00805228"/>
    <w:rsid w:val="00805924"/>
    <w:rsid w:val="00812104"/>
    <w:rsid w:val="008123A7"/>
    <w:rsid w:val="008210B9"/>
    <w:rsid w:val="00821B63"/>
    <w:rsid w:val="0083084C"/>
    <w:rsid w:val="00835B11"/>
    <w:rsid w:val="0083798E"/>
    <w:rsid w:val="0084313F"/>
    <w:rsid w:val="008438FE"/>
    <w:rsid w:val="00851A1D"/>
    <w:rsid w:val="00860691"/>
    <w:rsid w:val="00865F3B"/>
    <w:rsid w:val="00867263"/>
    <w:rsid w:val="008724B4"/>
    <w:rsid w:val="00875496"/>
    <w:rsid w:val="00876041"/>
    <w:rsid w:val="0087697D"/>
    <w:rsid w:val="00876D75"/>
    <w:rsid w:val="00882746"/>
    <w:rsid w:val="0088773A"/>
    <w:rsid w:val="008903E3"/>
    <w:rsid w:val="00891C05"/>
    <w:rsid w:val="008A48FC"/>
    <w:rsid w:val="008B048D"/>
    <w:rsid w:val="008B43DA"/>
    <w:rsid w:val="008C002C"/>
    <w:rsid w:val="008C2EFC"/>
    <w:rsid w:val="008C4637"/>
    <w:rsid w:val="008E0806"/>
    <w:rsid w:val="008E32F0"/>
    <w:rsid w:val="008E3DCB"/>
    <w:rsid w:val="008E5380"/>
    <w:rsid w:val="008F66B5"/>
    <w:rsid w:val="0090076B"/>
    <w:rsid w:val="009067C1"/>
    <w:rsid w:val="00925918"/>
    <w:rsid w:val="00927815"/>
    <w:rsid w:val="00936C98"/>
    <w:rsid w:val="00937245"/>
    <w:rsid w:val="00937683"/>
    <w:rsid w:val="0094076A"/>
    <w:rsid w:val="00951764"/>
    <w:rsid w:val="009523B6"/>
    <w:rsid w:val="00957641"/>
    <w:rsid w:val="00957BFF"/>
    <w:rsid w:val="00957CC0"/>
    <w:rsid w:val="00967D21"/>
    <w:rsid w:val="009712AB"/>
    <w:rsid w:val="00975548"/>
    <w:rsid w:val="00977037"/>
    <w:rsid w:val="00977232"/>
    <w:rsid w:val="009801B0"/>
    <w:rsid w:val="0098215F"/>
    <w:rsid w:val="0098360A"/>
    <w:rsid w:val="009A40C0"/>
    <w:rsid w:val="009A7808"/>
    <w:rsid w:val="009B7FBF"/>
    <w:rsid w:val="009C1D42"/>
    <w:rsid w:val="009C4760"/>
    <w:rsid w:val="009C571C"/>
    <w:rsid w:val="009D50BE"/>
    <w:rsid w:val="009D53BB"/>
    <w:rsid w:val="009D6FEB"/>
    <w:rsid w:val="009E6017"/>
    <w:rsid w:val="009F674E"/>
    <w:rsid w:val="00A1398E"/>
    <w:rsid w:val="00A13DF3"/>
    <w:rsid w:val="00A15C44"/>
    <w:rsid w:val="00A22242"/>
    <w:rsid w:val="00A26102"/>
    <w:rsid w:val="00A27296"/>
    <w:rsid w:val="00A276E1"/>
    <w:rsid w:val="00A400F9"/>
    <w:rsid w:val="00A40E26"/>
    <w:rsid w:val="00A46995"/>
    <w:rsid w:val="00A57D95"/>
    <w:rsid w:val="00A734A7"/>
    <w:rsid w:val="00A765AC"/>
    <w:rsid w:val="00A77D59"/>
    <w:rsid w:val="00A837F0"/>
    <w:rsid w:val="00A96AB1"/>
    <w:rsid w:val="00AA07B9"/>
    <w:rsid w:val="00AB08BA"/>
    <w:rsid w:val="00AB2C18"/>
    <w:rsid w:val="00AB41EE"/>
    <w:rsid w:val="00AC5A39"/>
    <w:rsid w:val="00AD23A8"/>
    <w:rsid w:val="00AE3BEC"/>
    <w:rsid w:val="00B0560D"/>
    <w:rsid w:val="00B151CD"/>
    <w:rsid w:val="00B15D8A"/>
    <w:rsid w:val="00B25B44"/>
    <w:rsid w:val="00B32592"/>
    <w:rsid w:val="00B35FEF"/>
    <w:rsid w:val="00B4094B"/>
    <w:rsid w:val="00B455B8"/>
    <w:rsid w:val="00B66624"/>
    <w:rsid w:val="00B67406"/>
    <w:rsid w:val="00B67B99"/>
    <w:rsid w:val="00B71E2A"/>
    <w:rsid w:val="00B722B2"/>
    <w:rsid w:val="00B75643"/>
    <w:rsid w:val="00BA3386"/>
    <w:rsid w:val="00BB7144"/>
    <w:rsid w:val="00BB776D"/>
    <w:rsid w:val="00BC0F00"/>
    <w:rsid w:val="00BC6294"/>
    <w:rsid w:val="00BC6D6B"/>
    <w:rsid w:val="00BD71B0"/>
    <w:rsid w:val="00BE22C3"/>
    <w:rsid w:val="00BF0C92"/>
    <w:rsid w:val="00BF2B84"/>
    <w:rsid w:val="00BF3402"/>
    <w:rsid w:val="00C05778"/>
    <w:rsid w:val="00C06469"/>
    <w:rsid w:val="00C07B55"/>
    <w:rsid w:val="00C100DA"/>
    <w:rsid w:val="00C17D3A"/>
    <w:rsid w:val="00C20458"/>
    <w:rsid w:val="00C21A96"/>
    <w:rsid w:val="00C246B6"/>
    <w:rsid w:val="00C27176"/>
    <w:rsid w:val="00C31020"/>
    <w:rsid w:val="00C4096A"/>
    <w:rsid w:val="00C40B20"/>
    <w:rsid w:val="00C42130"/>
    <w:rsid w:val="00C446A7"/>
    <w:rsid w:val="00C47DC9"/>
    <w:rsid w:val="00C51167"/>
    <w:rsid w:val="00C5120A"/>
    <w:rsid w:val="00C512B4"/>
    <w:rsid w:val="00C51E2D"/>
    <w:rsid w:val="00C5345A"/>
    <w:rsid w:val="00C54FB0"/>
    <w:rsid w:val="00C66B05"/>
    <w:rsid w:val="00C715EC"/>
    <w:rsid w:val="00C91474"/>
    <w:rsid w:val="00C94924"/>
    <w:rsid w:val="00CA3A00"/>
    <w:rsid w:val="00CB5C7A"/>
    <w:rsid w:val="00CB7047"/>
    <w:rsid w:val="00CB7960"/>
    <w:rsid w:val="00CC28D2"/>
    <w:rsid w:val="00CD15A5"/>
    <w:rsid w:val="00CD27E9"/>
    <w:rsid w:val="00CE0570"/>
    <w:rsid w:val="00D002CA"/>
    <w:rsid w:val="00D00BDC"/>
    <w:rsid w:val="00D0128B"/>
    <w:rsid w:val="00D05196"/>
    <w:rsid w:val="00D065AE"/>
    <w:rsid w:val="00D07FEF"/>
    <w:rsid w:val="00D118FD"/>
    <w:rsid w:val="00D12438"/>
    <w:rsid w:val="00D158D0"/>
    <w:rsid w:val="00D170EE"/>
    <w:rsid w:val="00D25DC8"/>
    <w:rsid w:val="00D33EBA"/>
    <w:rsid w:val="00D41F5D"/>
    <w:rsid w:val="00D44E91"/>
    <w:rsid w:val="00D57F46"/>
    <w:rsid w:val="00D75BBB"/>
    <w:rsid w:val="00D779C6"/>
    <w:rsid w:val="00D817F4"/>
    <w:rsid w:val="00D838FF"/>
    <w:rsid w:val="00D8514A"/>
    <w:rsid w:val="00D870C8"/>
    <w:rsid w:val="00D908A4"/>
    <w:rsid w:val="00DA5CA5"/>
    <w:rsid w:val="00DB2B39"/>
    <w:rsid w:val="00DB4309"/>
    <w:rsid w:val="00DB45D0"/>
    <w:rsid w:val="00DB5BEE"/>
    <w:rsid w:val="00DC1F6A"/>
    <w:rsid w:val="00DC2F15"/>
    <w:rsid w:val="00DD08EE"/>
    <w:rsid w:val="00DD1DBE"/>
    <w:rsid w:val="00DD238D"/>
    <w:rsid w:val="00DD3805"/>
    <w:rsid w:val="00DD4634"/>
    <w:rsid w:val="00DD563A"/>
    <w:rsid w:val="00DE60D8"/>
    <w:rsid w:val="00DF2450"/>
    <w:rsid w:val="00DF2B3F"/>
    <w:rsid w:val="00DF6150"/>
    <w:rsid w:val="00DF6E0C"/>
    <w:rsid w:val="00DF7036"/>
    <w:rsid w:val="00E03704"/>
    <w:rsid w:val="00E07868"/>
    <w:rsid w:val="00E102D4"/>
    <w:rsid w:val="00E23CF3"/>
    <w:rsid w:val="00E25A36"/>
    <w:rsid w:val="00E41E37"/>
    <w:rsid w:val="00E43FCD"/>
    <w:rsid w:val="00E55869"/>
    <w:rsid w:val="00E57134"/>
    <w:rsid w:val="00E57D49"/>
    <w:rsid w:val="00E65093"/>
    <w:rsid w:val="00E8261C"/>
    <w:rsid w:val="00E9045F"/>
    <w:rsid w:val="00EA366E"/>
    <w:rsid w:val="00EB2509"/>
    <w:rsid w:val="00EB3F5D"/>
    <w:rsid w:val="00EB643E"/>
    <w:rsid w:val="00EB6E3A"/>
    <w:rsid w:val="00EB6EB3"/>
    <w:rsid w:val="00ED10C1"/>
    <w:rsid w:val="00ED50A4"/>
    <w:rsid w:val="00ED74AC"/>
    <w:rsid w:val="00EE03B7"/>
    <w:rsid w:val="00EF698E"/>
    <w:rsid w:val="00F05BA9"/>
    <w:rsid w:val="00F121BC"/>
    <w:rsid w:val="00F12AF4"/>
    <w:rsid w:val="00F202FA"/>
    <w:rsid w:val="00F30A35"/>
    <w:rsid w:val="00F356E0"/>
    <w:rsid w:val="00F40DF6"/>
    <w:rsid w:val="00F43B13"/>
    <w:rsid w:val="00F56F4F"/>
    <w:rsid w:val="00F62515"/>
    <w:rsid w:val="00F65E8F"/>
    <w:rsid w:val="00F72EE8"/>
    <w:rsid w:val="00F74456"/>
    <w:rsid w:val="00F77209"/>
    <w:rsid w:val="00F81B8D"/>
    <w:rsid w:val="00F855BF"/>
    <w:rsid w:val="00F87666"/>
    <w:rsid w:val="00F94847"/>
    <w:rsid w:val="00F965F3"/>
    <w:rsid w:val="00FA0EBE"/>
    <w:rsid w:val="00FB1C45"/>
    <w:rsid w:val="00FB22C2"/>
    <w:rsid w:val="00FB37B9"/>
    <w:rsid w:val="00FB5388"/>
    <w:rsid w:val="00FB607C"/>
    <w:rsid w:val="00FC280E"/>
    <w:rsid w:val="00FC4286"/>
    <w:rsid w:val="00FD381C"/>
    <w:rsid w:val="00FF3978"/>
    <w:rsid w:val="00FF5AD0"/>
    <w:rsid w:val="00FF7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B67B99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0A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B67B99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0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817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065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065A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065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065A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67B99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3Char">
    <w:name w:val="标题 3 Char"/>
    <w:basedOn w:val="a0"/>
    <w:link w:val="3"/>
    <w:uiPriority w:val="9"/>
    <w:rsid w:val="00B67B99"/>
    <w:rPr>
      <w:rFonts w:ascii="宋体" w:eastAsia="宋体" w:hAnsi="宋体" w:cs="宋体"/>
      <w:b/>
      <w:bCs/>
      <w:kern w:val="0"/>
      <w:sz w:val="27"/>
      <w:szCs w:val="27"/>
    </w:rPr>
  </w:style>
  <w:style w:type="paragraph" w:styleId="a5">
    <w:name w:val="Normal (Web)"/>
    <w:basedOn w:val="a"/>
    <w:uiPriority w:val="99"/>
    <w:semiHidden/>
    <w:unhideWhenUsed/>
    <w:rsid w:val="00B67B9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B67B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67B9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30A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D0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817F4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957CC0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57CC0"/>
  </w:style>
  <w:style w:type="paragraph" w:styleId="20">
    <w:name w:val="toc 2"/>
    <w:basedOn w:val="a"/>
    <w:next w:val="a"/>
    <w:autoRedefine/>
    <w:uiPriority w:val="39"/>
    <w:unhideWhenUsed/>
    <w:rsid w:val="00957CC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57CC0"/>
    <w:pPr>
      <w:ind w:leftChars="400" w:left="840"/>
    </w:pPr>
  </w:style>
  <w:style w:type="character" w:styleId="a7">
    <w:name w:val="Hyperlink"/>
    <w:basedOn w:val="a0"/>
    <w:uiPriority w:val="99"/>
    <w:unhideWhenUsed/>
    <w:rsid w:val="00957CC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2B30E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B67B99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0A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B67B99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0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817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065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065A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065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065A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67B99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3Char">
    <w:name w:val="标题 3 Char"/>
    <w:basedOn w:val="a0"/>
    <w:link w:val="3"/>
    <w:uiPriority w:val="9"/>
    <w:rsid w:val="00B67B99"/>
    <w:rPr>
      <w:rFonts w:ascii="宋体" w:eastAsia="宋体" w:hAnsi="宋体" w:cs="宋体"/>
      <w:b/>
      <w:bCs/>
      <w:kern w:val="0"/>
      <w:sz w:val="27"/>
      <w:szCs w:val="27"/>
    </w:rPr>
  </w:style>
  <w:style w:type="paragraph" w:styleId="a5">
    <w:name w:val="Normal (Web)"/>
    <w:basedOn w:val="a"/>
    <w:uiPriority w:val="99"/>
    <w:semiHidden/>
    <w:unhideWhenUsed/>
    <w:rsid w:val="00B67B9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B67B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67B9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30A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D0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817F4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957CC0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57CC0"/>
  </w:style>
  <w:style w:type="paragraph" w:styleId="20">
    <w:name w:val="toc 2"/>
    <w:basedOn w:val="a"/>
    <w:next w:val="a"/>
    <w:autoRedefine/>
    <w:uiPriority w:val="39"/>
    <w:unhideWhenUsed/>
    <w:rsid w:val="00957CC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57CC0"/>
    <w:pPr>
      <w:ind w:leftChars="400" w:left="840"/>
    </w:pPr>
  </w:style>
  <w:style w:type="character" w:styleId="a7">
    <w:name w:val="Hyperlink"/>
    <w:basedOn w:val="a0"/>
    <w:uiPriority w:val="99"/>
    <w:unhideWhenUsed/>
    <w:rsid w:val="00957CC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2B30E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85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81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8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8.png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footnotes" Target="footnotes.xml"/><Relationship Id="rId71" Type="http://schemas.openxmlformats.org/officeDocument/2006/relationships/image" Target="media/image6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FE0987-BC75-4C41-8085-E6658B9754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3</TotalTime>
  <Pages>36</Pages>
  <Words>859</Words>
  <Characters>4901</Characters>
  <Application>Microsoft Office Word</Application>
  <DocSecurity>0</DocSecurity>
  <Lines>40</Lines>
  <Paragraphs>11</Paragraphs>
  <ScaleCrop>false</ScaleCrop>
  <Company>alibaba-inc</Company>
  <LinksUpToDate>false</LinksUpToDate>
  <CharactersWithSpaces>5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红</dc:creator>
  <cp:keywords/>
  <dc:description/>
  <cp:lastModifiedBy>陈红</cp:lastModifiedBy>
  <cp:revision>672</cp:revision>
  <dcterms:created xsi:type="dcterms:W3CDTF">2015-11-23T03:42:00Z</dcterms:created>
  <dcterms:modified xsi:type="dcterms:W3CDTF">2015-12-02T03:11:00Z</dcterms:modified>
</cp:coreProperties>
</file>